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7442"/>
          </w:tblGrid>
          <w:tr w:rsidR="004D5DEA" w:rsidRPr="00452A40" w:rsidTr="00316B4A">
            <w:trPr>
              <w:trHeight w:val="864"/>
            </w:trPr>
            <w:tc>
              <w:tcPr>
                <w:tcW w:w="7672" w:type="dxa"/>
              </w:tcPr>
              <w:p w:rsidR="005856ED" w:rsidRPr="0031591E" w:rsidRDefault="0031591E" w:rsidP="0031591E">
                <w:pPr>
                  <w:pStyle w:val="NoSpacing"/>
                  <w:rPr>
                    <w:rFonts w:ascii="Husans-Inline" w:hAnsi="Husans-Inline"/>
                    <w:color w:val="5C5C5C" w:themeColor="text1" w:themeTint="BF"/>
                    <w:sz w:val="56"/>
                    <w:lang w:val="en-GB"/>
                  </w:rPr>
                </w:pPr>
                <w:r>
                  <w:rPr>
                    <w:rFonts w:asciiTheme="majorHAnsi" w:hAnsiTheme="majorHAnsi"/>
                    <w:sz w:val="96"/>
                    <w:lang w:val="en-GB"/>
                  </w:rPr>
                  <w:t>SYSTEM D</w:t>
                </w:r>
                <w:r w:rsidR="00316B4A" w:rsidRPr="00E91CC3">
                  <w:rPr>
                    <w:rFonts w:asciiTheme="majorHAnsi" w:hAnsiTheme="majorHAnsi"/>
                    <w:sz w:val="96"/>
                    <w:lang w:val="en-GB"/>
                  </w:rPr>
                  <w:t>OCUMENT</w:t>
                </w:r>
                <w:r>
                  <w:rPr>
                    <w:rFonts w:asciiTheme="majorHAnsi" w:hAnsiTheme="majorHAnsi"/>
                    <w:sz w:val="96"/>
                    <w:lang w:val="en-GB"/>
                  </w:rPr>
                  <w:t>ATION</w:t>
                </w:r>
                <w:r w:rsidR="00316B4A" w:rsidRPr="00E91CC3">
                  <w:rPr>
                    <w:rFonts w:asciiTheme="majorHAnsi" w:hAnsiTheme="majorHAnsi"/>
                    <w:sz w:val="96"/>
                    <w:lang w:val="en-GB"/>
                  </w:rPr>
                  <w:t xml:space="preserve"> </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Pr>
                    <w:rFonts w:ascii="Husans-Inline" w:hAnsi="Husans-Inline"/>
                    <w:color w:val="5C5C5C" w:themeColor="text1" w:themeTint="BF"/>
                    <w:sz w:val="56"/>
                    <w:lang w:val="en-GB"/>
                  </w:rPr>
                  <w:t>VALIDATE</w:t>
                </w:r>
              </w:p>
            </w:tc>
          </w:tr>
        </w:tbl>
        <w:p w:rsidR="004D5DEA" w:rsidRPr="00E91CC3" w:rsidRDefault="004D5DEA">
          <w:pPr>
            <w:rPr>
              <w:lang w:val="en-GB"/>
            </w:rPr>
          </w:pPr>
        </w:p>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bookmarkStart w:id="0" w:name="_Toc359848256" w:displacedByCustomXml="next"/>
    <w:sdt>
      <w:sdtPr>
        <w:rPr>
          <w:rFonts w:asciiTheme="minorHAnsi" w:eastAsiaTheme="minorHAnsi" w:hAnsiTheme="minorHAnsi" w:cstheme="minorBidi"/>
          <w:bCs w:val="0"/>
          <w:caps w:val="0"/>
          <w:color w:val="auto"/>
          <w:sz w:val="22"/>
          <w:szCs w:val="22"/>
        </w:rPr>
        <w:id w:val="-1466880943"/>
        <w:docPartObj>
          <w:docPartGallery w:val="Table of Contents"/>
          <w:docPartUnique/>
        </w:docPartObj>
      </w:sdtPr>
      <w:sdtEndPr>
        <w:rPr>
          <w:rFonts w:ascii="Verdana" w:hAnsi="Verdana"/>
          <w:noProof/>
        </w:rPr>
      </w:sdtEndPr>
      <w:sdtContent>
        <w:p w:rsidR="007705B1" w:rsidRPr="00EF2C43" w:rsidRDefault="007705B1" w:rsidP="007534B3">
          <w:pPr>
            <w:pStyle w:val="Heading1"/>
            <w:numPr>
              <w:ilvl w:val="0"/>
              <w:numId w:val="0"/>
            </w:numPr>
          </w:pPr>
          <w:r w:rsidRPr="00EF2C43">
            <w:t>C</w:t>
          </w:r>
          <w:r w:rsidR="00EF2C43" w:rsidRPr="00EF2C43">
            <w:t>ontents</w:t>
          </w:r>
          <w:bookmarkEnd w:id="0"/>
        </w:p>
        <w:p w:rsidR="007534B3" w:rsidRDefault="007705B1">
          <w:pPr>
            <w:pStyle w:val="TOC1"/>
            <w:tabs>
              <w:tab w:val="right" w:leader="dot" w:pos="9062"/>
            </w:tabs>
            <w:rPr>
              <w:rFonts w:eastAsiaTheme="minorEastAsia"/>
              <w:noProof/>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359848256" w:history="1">
            <w:r w:rsidR="007534B3" w:rsidRPr="007A2A55">
              <w:rPr>
                <w:rStyle w:val="Hyperlink"/>
                <w:noProof/>
              </w:rPr>
              <w:t>Contents</w:t>
            </w:r>
            <w:r w:rsidR="007534B3">
              <w:rPr>
                <w:noProof/>
                <w:webHidden/>
              </w:rPr>
              <w:tab/>
            </w:r>
            <w:r w:rsidR="007534B3">
              <w:rPr>
                <w:noProof/>
                <w:webHidden/>
              </w:rPr>
              <w:fldChar w:fldCharType="begin"/>
            </w:r>
            <w:r w:rsidR="007534B3">
              <w:rPr>
                <w:noProof/>
                <w:webHidden/>
              </w:rPr>
              <w:instrText xml:space="preserve"> PAGEREF _Toc359848256 \h </w:instrText>
            </w:r>
            <w:r w:rsidR="007534B3">
              <w:rPr>
                <w:noProof/>
                <w:webHidden/>
              </w:rPr>
            </w:r>
            <w:r w:rsidR="007534B3">
              <w:rPr>
                <w:noProof/>
                <w:webHidden/>
              </w:rPr>
              <w:fldChar w:fldCharType="separate"/>
            </w:r>
            <w:r w:rsidR="007534B3">
              <w:rPr>
                <w:noProof/>
                <w:webHidden/>
              </w:rPr>
              <w:t>2</w:t>
            </w:r>
            <w:r w:rsidR="007534B3">
              <w:rPr>
                <w:noProof/>
                <w:webHidden/>
              </w:rPr>
              <w:fldChar w:fldCharType="end"/>
            </w:r>
          </w:hyperlink>
        </w:p>
        <w:p w:rsidR="007534B3" w:rsidRDefault="007534B3">
          <w:pPr>
            <w:pStyle w:val="TOC1"/>
            <w:tabs>
              <w:tab w:val="left" w:pos="440"/>
              <w:tab w:val="right" w:leader="dot" w:pos="9062"/>
            </w:tabs>
            <w:rPr>
              <w:rFonts w:eastAsiaTheme="minorEastAsia"/>
              <w:noProof/>
            </w:rPr>
          </w:pPr>
          <w:hyperlink w:anchor="_Toc359848257" w:history="1">
            <w:r w:rsidRPr="007A2A55">
              <w:rPr>
                <w:rStyle w:val="Hyperlink"/>
                <w:noProof/>
              </w:rPr>
              <w:t>1.</w:t>
            </w:r>
            <w:r>
              <w:rPr>
                <w:rFonts w:eastAsiaTheme="minorEastAsia"/>
                <w:noProof/>
              </w:rPr>
              <w:tab/>
            </w:r>
            <w:r w:rsidRPr="007A2A55">
              <w:rPr>
                <w:rStyle w:val="Hyperlink"/>
                <w:noProof/>
              </w:rPr>
              <w:t>Introduction</w:t>
            </w:r>
            <w:r>
              <w:rPr>
                <w:noProof/>
                <w:webHidden/>
              </w:rPr>
              <w:tab/>
            </w:r>
            <w:r>
              <w:rPr>
                <w:noProof/>
                <w:webHidden/>
              </w:rPr>
              <w:fldChar w:fldCharType="begin"/>
            </w:r>
            <w:r>
              <w:rPr>
                <w:noProof/>
                <w:webHidden/>
              </w:rPr>
              <w:instrText xml:space="preserve"> PAGEREF _Toc359848257 \h </w:instrText>
            </w:r>
            <w:r>
              <w:rPr>
                <w:noProof/>
                <w:webHidden/>
              </w:rPr>
            </w:r>
            <w:r>
              <w:rPr>
                <w:noProof/>
                <w:webHidden/>
              </w:rPr>
              <w:fldChar w:fldCharType="separate"/>
            </w:r>
            <w:r>
              <w:rPr>
                <w:noProof/>
                <w:webHidden/>
              </w:rPr>
              <w:t>4</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58" w:history="1">
            <w:r w:rsidRPr="007A2A55">
              <w:rPr>
                <w:rStyle w:val="Hyperlink"/>
                <w:noProof/>
              </w:rPr>
              <w:t>1.1</w:t>
            </w:r>
            <w:r>
              <w:rPr>
                <w:rFonts w:eastAsiaTheme="minorEastAsia"/>
                <w:noProof/>
              </w:rPr>
              <w:tab/>
            </w:r>
            <w:r w:rsidRPr="007A2A55">
              <w:rPr>
                <w:rStyle w:val="Hyperlink"/>
                <w:noProof/>
              </w:rPr>
              <w:t>Terminology</w:t>
            </w:r>
            <w:r>
              <w:rPr>
                <w:noProof/>
                <w:webHidden/>
              </w:rPr>
              <w:tab/>
            </w:r>
            <w:r>
              <w:rPr>
                <w:noProof/>
                <w:webHidden/>
              </w:rPr>
              <w:fldChar w:fldCharType="begin"/>
            </w:r>
            <w:r>
              <w:rPr>
                <w:noProof/>
                <w:webHidden/>
              </w:rPr>
              <w:instrText xml:space="preserve"> PAGEREF _Toc359848258 \h </w:instrText>
            </w:r>
            <w:r>
              <w:rPr>
                <w:noProof/>
                <w:webHidden/>
              </w:rPr>
            </w:r>
            <w:r>
              <w:rPr>
                <w:noProof/>
                <w:webHidden/>
              </w:rPr>
              <w:fldChar w:fldCharType="separate"/>
            </w:r>
            <w:r>
              <w:rPr>
                <w:noProof/>
                <w:webHidden/>
              </w:rPr>
              <w:t>4</w:t>
            </w:r>
            <w:r>
              <w:rPr>
                <w:noProof/>
                <w:webHidden/>
              </w:rPr>
              <w:fldChar w:fldCharType="end"/>
            </w:r>
          </w:hyperlink>
        </w:p>
        <w:p w:rsidR="007534B3" w:rsidRDefault="007534B3">
          <w:pPr>
            <w:pStyle w:val="TOC1"/>
            <w:tabs>
              <w:tab w:val="left" w:pos="440"/>
              <w:tab w:val="right" w:leader="dot" w:pos="9062"/>
            </w:tabs>
            <w:rPr>
              <w:rFonts w:eastAsiaTheme="minorEastAsia"/>
              <w:noProof/>
            </w:rPr>
          </w:pPr>
          <w:hyperlink w:anchor="_Toc359848259" w:history="1">
            <w:r w:rsidRPr="007A2A55">
              <w:rPr>
                <w:rStyle w:val="Hyperlink"/>
                <w:noProof/>
              </w:rPr>
              <w:t>2.</w:t>
            </w:r>
            <w:r>
              <w:rPr>
                <w:rFonts w:eastAsiaTheme="minorEastAsia"/>
                <w:noProof/>
              </w:rPr>
              <w:tab/>
            </w:r>
            <w:r w:rsidRPr="007A2A55">
              <w:rPr>
                <w:rStyle w:val="Hyperlink"/>
                <w:noProof/>
              </w:rPr>
              <w:t>Functionality</w:t>
            </w:r>
            <w:r>
              <w:rPr>
                <w:noProof/>
                <w:webHidden/>
              </w:rPr>
              <w:tab/>
            </w:r>
            <w:r>
              <w:rPr>
                <w:noProof/>
                <w:webHidden/>
              </w:rPr>
              <w:fldChar w:fldCharType="begin"/>
            </w:r>
            <w:r>
              <w:rPr>
                <w:noProof/>
                <w:webHidden/>
              </w:rPr>
              <w:instrText xml:space="preserve"> PAGEREF _Toc359848259 \h </w:instrText>
            </w:r>
            <w:r>
              <w:rPr>
                <w:noProof/>
                <w:webHidden/>
              </w:rPr>
            </w:r>
            <w:r>
              <w:rPr>
                <w:noProof/>
                <w:webHidden/>
              </w:rPr>
              <w:fldChar w:fldCharType="separate"/>
            </w:r>
            <w:r>
              <w:rPr>
                <w:noProof/>
                <w:webHidden/>
              </w:rPr>
              <w:t>7</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60" w:history="1">
            <w:r w:rsidRPr="007A2A55">
              <w:rPr>
                <w:rStyle w:val="Hyperlink"/>
                <w:noProof/>
              </w:rPr>
              <w:t>2.1</w:t>
            </w:r>
            <w:r>
              <w:rPr>
                <w:rFonts w:eastAsiaTheme="minorEastAsia"/>
                <w:noProof/>
              </w:rPr>
              <w:tab/>
            </w:r>
            <w:r w:rsidRPr="007A2A55">
              <w:rPr>
                <w:rStyle w:val="Hyperlink"/>
                <w:noProof/>
              </w:rPr>
              <w:t>Use case diagram</w:t>
            </w:r>
            <w:r>
              <w:rPr>
                <w:noProof/>
                <w:webHidden/>
              </w:rPr>
              <w:tab/>
            </w:r>
            <w:r>
              <w:rPr>
                <w:noProof/>
                <w:webHidden/>
              </w:rPr>
              <w:fldChar w:fldCharType="begin"/>
            </w:r>
            <w:r>
              <w:rPr>
                <w:noProof/>
                <w:webHidden/>
              </w:rPr>
              <w:instrText xml:space="preserve"> PAGEREF _Toc359848260 \h </w:instrText>
            </w:r>
            <w:r>
              <w:rPr>
                <w:noProof/>
                <w:webHidden/>
              </w:rPr>
            </w:r>
            <w:r>
              <w:rPr>
                <w:noProof/>
                <w:webHidden/>
              </w:rPr>
              <w:fldChar w:fldCharType="separate"/>
            </w:r>
            <w:r>
              <w:rPr>
                <w:noProof/>
                <w:webHidden/>
              </w:rPr>
              <w:t>8</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61" w:history="1">
            <w:r w:rsidRPr="007A2A55">
              <w:rPr>
                <w:rStyle w:val="Hyperlink"/>
                <w:noProof/>
              </w:rPr>
              <w:t>2.2</w:t>
            </w:r>
            <w:r>
              <w:rPr>
                <w:rFonts w:eastAsiaTheme="minorEastAsia"/>
                <w:noProof/>
              </w:rPr>
              <w:tab/>
            </w:r>
            <w:r w:rsidRPr="007A2A55">
              <w:rPr>
                <w:rStyle w:val="Hyperlink"/>
                <w:noProof/>
              </w:rPr>
              <w:t>Check Conformance</w:t>
            </w:r>
            <w:r>
              <w:rPr>
                <w:noProof/>
                <w:webHidden/>
              </w:rPr>
              <w:tab/>
            </w:r>
            <w:r>
              <w:rPr>
                <w:noProof/>
                <w:webHidden/>
              </w:rPr>
              <w:fldChar w:fldCharType="begin"/>
            </w:r>
            <w:r>
              <w:rPr>
                <w:noProof/>
                <w:webHidden/>
              </w:rPr>
              <w:instrText xml:space="preserve"> PAGEREF _Toc359848261 \h </w:instrText>
            </w:r>
            <w:r>
              <w:rPr>
                <w:noProof/>
                <w:webHidden/>
              </w:rPr>
            </w:r>
            <w:r>
              <w:rPr>
                <w:noProof/>
                <w:webHidden/>
              </w:rPr>
              <w:fldChar w:fldCharType="separate"/>
            </w:r>
            <w:r>
              <w:rPr>
                <w:noProof/>
                <w:webHidden/>
              </w:rPr>
              <w:t>9</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62" w:history="1">
            <w:r w:rsidRPr="007A2A55">
              <w:rPr>
                <w:rStyle w:val="Hyperlink"/>
                <w:noProof/>
              </w:rPr>
              <w:t>2.2.1</w:t>
            </w:r>
            <w:r>
              <w:rPr>
                <w:rFonts w:eastAsiaTheme="minorEastAsia"/>
                <w:noProof/>
              </w:rPr>
              <w:tab/>
            </w:r>
            <w:r w:rsidRPr="007A2A55">
              <w:rPr>
                <w:rStyle w:val="Hyperlink"/>
                <w:noProof/>
              </w:rPr>
              <w:t>Textual description</w:t>
            </w:r>
            <w:r>
              <w:rPr>
                <w:noProof/>
                <w:webHidden/>
              </w:rPr>
              <w:tab/>
            </w:r>
            <w:r>
              <w:rPr>
                <w:noProof/>
                <w:webHidden/>
              </w:rPr>
              <w:fldChar w:fldCharType="begin"/>
            </w:r>
            <w:r>
              <w:rPr>
                <w:noProof/>
                <w:webHidden/>
              </w:rPr>
              <w:instrText xml:space="preserve"> PAGEREF _Toc359848262 \h </w:instrText>
            </w:r>
            <w:r>
              <w:rPr>
                <w:noProof/>
                <w:webHidden/>
              </w:rPr>
            </w:r>
            <w:r>
              <w:rPr>
                <w:noProof/>
                <w:webHidden/>
              </w:rPr>
              <w:fldChar w:fldCharType="separate"/>
            </w:r>
            <w:r>
              <w:rPr>
                <w:noProof/>
                <w:webHidden/>
              </w:rPr>
              <w:t>9</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63" w:history="1">
            <w:r w:rsidRPr="007A2A55">
              <w:rPr>
                <w:rStyle w:val="Hyperlink"/>
                <w:noProof/>
              </w:rPr>
              <w:t>2.2.2</w:t>
            </w:r>
            <w:r>
              <w:rPr>
                <w:rFonts w:eastAsiaTheme="minorEastAsia"/>
                <w:noProof/>
              </w:rPr>
              <w:tab/>
            </w:r>
            <w:r w:rsidRPr="007A2A55">
              <w:rPr>
                <w:rStyle w:val="Hyperlink"/>
                <w:noProof/>
              </w:rPr>
              <w:t>Check conformance mechanism</w:t>
            </w:r>
            <w:r>
              <w:rPr>
                <w:noProof/>
                <w:webHidden/>
              </w:rPr>
              <w:tab/>
            </w:r>
            <w:r>
              <w:rPr>
                <w:noProof/>
                <w:webHidden/>
              </w:rPr>
              <w:fldChar w:fldCharType="begin"/>
            </w:r>
            <w:r>
              <w:rPr>
                <w:noProof/>
                <w:webHidden/>
              </w:rPr>
              <w:instrText xml:space="preserve"> PAGEREF _Toc359848263 \h </w:instrText>
            </w:r>
            <w:r>
              <w:rPr>
                <w:noProof/>
                <w:webHidden/>
              </w:rPr>
            </w:r>
            <w:r>
              <w:rPr>
                <w:noProof/>
                <w:webHidden/>
              </w:rPr>
              <w:fldChar w:fldCharType="separate"/>
            </w:r>
            <w:r>
              <w:rPr>
                <w:noProof/>
                <w:webHidden/>
              </w:rPr>
              <w:t>10</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64" w:history="1">
            <w:r w:rsidRPr="007A2A55">
              <w:rPr>
                <w:rStyle w:val="Hyperlink"/>
                <w:noProof/>
              </w:rPr>
              <w:t>2.3</w:t>
            </w:r>
            <w:r>
              <w:rPr>
                <w:rFonts w:eastAsiaTheme="minorEastAsia"/>
                <w:noProof/>
              </w:rPr>
              <w:tab/>
            </w:r>
            <w:r w:rsidRPr="007A2A55">
              <w:rPr>
                <w:rStyle w:val="Hyperlink"/>
                <w:noProof/>
              </w:rPr>
              <w:t>Configure configuration</w:t>
            </w:r>
            <w:r>
              <w:rPr>
                <w:noProof/>
                <w:webHidden/>
              </w:rPr>
              <w:tab/>
            </w:r>
            <w:r>
              <w:rPr>
                <w:noProof/>
                <w:webHidden/>
              </w:rPr>
              <w:fldChar w:fldCharType="begin"/>
            </w:r>
            <w:r>
              <w:rPr>
                <w:noProof/>
                <w:webHidden/>
              </w:rPr>
              <w:instrText xml:space="preserve"> PAGEREF _Toc359848264 \h </w:instrText>
            </w:r>
            <w:r>
              <w:rPr>
                <w:noProof/>
                <w:webHidden/>
              </w:rPr>
            </w:r>
            <w:r>
              <w:rPr>
                <w:noProof/>
                <w:webHidden/>
              </w:rPr>
              <w:fldChar w:fldCharType="separate"/>
            </w:r>
            <w:r>
              <w:rPr>
                <w:noProof/>
                <w:webHidden/>
              </w:rPr>
              <w:t>13</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65" w:history="1">
            <w:r w:rsidRPr="007A2A55">
              <w:rPr>
                <w:rStyle w:val="Hyperlink"/>
                <w:noProof/>
              </w:rPr>
              <w:t>2.3.1</w:t>
            </w:r>
            <w:r>
              <w:rPr>
                <w:rFonts w:eastAsiaTheme="minorEastAsia"/>
                <w:noProof/>
              </w:rPr>
              <w:tab/>
            </w:r>
            <w:r w:rsidRPr="007A2A55">
              <w:rPr>
                <w:rStyle w:val="Hyperlink"/>
                <w:noProof/>
              </w:rPr>
              <w:t>Configuration data repositories SeverityPerTypeRepository</w:t>
            </w:r>
            <w:r>
              <w:rPr>
                <w:noProof/>
                <w:webHidden/>
              </w:rPr>
              <w:tab/>
            </w:r>
            <w:r>
              <w:rPr>
                <w:noProof/>
                <w:webHidden/>
              </w:rPr>
              <w:fldChar w:fldCharType="begin"/>
            </w:r>
            <w:r>
              <w:rPr>
                <w:noProof/>
                <w:webHidden/>
              </w:rPr>
              <w:instrText xml:space="preserve"> PAGEREF _Toc359848265 \h </w:instrText>
            </w:r>
            <w:r>
              <w:rPr>
                <w:noProof/>
                <w:webHidden/>
              </w:rPr>
            </w:r>
            <w:r>
              <w:rPr>
                <w:noProof/>
                <w:webHidden/>
              </w:rPr>
              <w:fldChar w:fldCharType="separate"/>
            </w:r>
            <w:r>
              <w:rPr>
                <w:noProof/>
                <w:webHidden/>
              </w:rPr>
              <w:t>13</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66" w:history="1">
            <w:r w:rsidRPr="007A2A55">
              <w:rPr>
                <w:rStyle w:val="Hyperlink"/>
                <w:rFonts w:eastAsia="Times New Roman"/>
                <w:noProof/>
                <w:lang w:eastAsia="nl-NL" w:bidi="en-US"/>
              </w:rPr>
              <w:t>2.4</w:t>
            </w:r>
            <w:r>
              <w:rPr>
                <w:rFonts w:eastAsiaTheme="minorEastAsia"/>
                <w:noProof/>
              </w:rPr>
              <w:tab/>
            </w:r>
            <w:r w:rsidRPr="007A2A55">
              <w:rPr>
                <w:rStyle w:val="Hyperlink"/>
                <w:rFonts w:eastAsia="Times New Roman"/>
                <w:noProof/>
                <w:lang w:eastAsia="nl-NL" w:bidi="en-US"/>
              </w:rPr>
              <w:t>Export report</w:t>
            </w:r>
            <w:r>
              <w:rPr>
                <w:noProof/>
                <w:webHidden/>
              </w:rPr>
              <w:tab/>
            </w:r>
            <w:r>
              <w:rPr>
                <w:noProof/>
                <w:webHidden/>
              </w:rPr>
              <w:fldChar w:fldCharType="begin"/>
            </w:r>
            <w:r>
              <w:rPr>
                <w:noProof/>
                <w:webHidden/>
              </w:rPr>
              <w:instrText xml:space="preserve"> PAGEREF _Toc359848266 \h </w:instrText>
            </w:r>
            <w:r>
              <w:rPr>
                <w:noProof/>
                <w:webHidden/>
              </w:rPr>
            </w:r>
            <w:r>
              <w:rPr>
                <w:noProof/>
                <w:webHidden/>
              </w:rPr>
              <w:fldChar w:fldCharType="separate"/>
            </w:r>
            <w:r>
              <w:rPr>
                <w:noProof/>
                <w:webHidden/>
              </w:rPr>
              <w:t>14</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67" w:history="1">
            <w:r w:rsidRPr="007A2A55">
              <w:rPr>
                <w:rStyle w:val="Hyperlink"/>
                <w:noProof/>
              </w:rPr>
              <w:t>2.4.1</w:t>
            </w:r>
            <w:r>
              <w:rPr>
                <w:rFonts w:eastAsiaTheme="minorEastAsia"/>
                <w:noProof/>
              </w:rPr>
              <w:tab/>
            </w:r>
            <w:r w:rsidRPr="007A2A55">
              <w:rPr>
                <w:rStyle w:val="Hyperlink"/>
                <w:noProof/>
              </w:rPr>
              <w:t>Adding a new Reporttype</w:t>
            </w:r>
            <w:r>
              <w:rPr>
                <w:noProof/>
                <w:webHidden/>
              </w:rPr>
              <w:tab/>
            </w:r>
            <w:r>
              <w:rPr>
                <w:noProof/>
                <w:webHidden/>
              </w:rPr>
              <w:fldChar w:fldCharType="begin"/>
            </w:r>
            <w:r>
              <w:rPr>
                <w:noProof/>
                <w:webHidden/>
              </w:rPr>
              <w:instrText xml:space="preserve"> PAGEREF _Toc359848267 \h </w:instrText>
            </w:r>
            <w:r>
              <w:rPr>
                <w:noProof/>
                <w:webHidden/>
              </w:rPr>
            </w:r>
            <w:r>
              <w:rPr>
                <w:noProof/>
                <w:webHidden/>
              </w:rPr>
              <w:fldChar w:fldCharType="separate"/>
            </w:r>
            <w:r>
              <w:rPr>
                <w:noProof/>
                <w:webHidden/>
              </w:rPr>
              <w:t>16</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68" w:history="1">
            <w:r w:rsidRPr="007A2A55">
              <w:rPr>
                <w:rStyle w:val="Hyperlink"/>
                <w:noProof/>
              </w:rPr>
              <w:t>2.5</w:t>
            </w:r>
            <w:r>
              <w:rPr>
                <w:rFonts w:eastAsiaTheme="minorEastAsia"/>
                <w:noProof/>
              </w:rPr>
              <w:tab/>
            </w:r>
            <w:r w:rsidRPr="007A2A55">
              <w:rPr>
                <w:rStyle w:val="Hyperlink"/>
                <w:noProof/>
              </w:rPr>
              <w:t>Export workspace</w:t>
            </w:r>
            <w:r>
              <w:rPr>
                <w:noProof/>
                <w:webHidden/>
              </w:rPr>
              <w:tab/>
            </w:r>
            <w:r>
              <w:rPr>
                <w:noProof/>
                <w:webHidden/>
              </w:rPr>
              <w:fldChar w:fldCharType="begin"/>
            </w:r>
            <w:r>
              <w:rPr>
                <w:noProof/>
                <w:webHidden/>
              </w:rPr>
              <w:instrText xml:space="preserve"> PAGEREF _Toc359848268 \h </w:instrText>
            </w:r>
            <w:r>
              <w:rPr>
                <w:noProof/>
                <w:webHidden/>
              </w:rPr>
            </w:r>
            <w:r>
              <w:rPr>
                <w:noProof/>
                <w:webHidden/>
              </w:rPr>
              <w:fldChar w:fldCharType="separate"/>
            </w:r>
            <w:r>
              <w:rPr>
                <w:noProof/>
                <w:webHidden/>
              </w:rPr>
              <w:t>18</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69" w:history="1">
            <w:r w:rsidRPr="007A2A55">
              <w:rPr>
                <w:rStyle w:val="Hyperlink"/>
                <w:noProof/>
              </w:rPr>
              <w:t>2.6</w:t>
            </w:r>
            <w:r>
              <w:rPr>
                <w:rFonts w:eastAsiaTheme="minorEastAsia"/>
                <w:noProof/>
              </w:rPr>
              <w:tab/>
            </w:r>
            <w:r w:rsidRPr="007A2A55">
              <w:rPr>
                <w:rStyle w:val="Hyperlink"/>
                <w:noProof/>
              </w:rPr>
              <w:t>Import workspace</w:t>
            </w:r>
            <w:r>
              <w:rPr>
                <w:noProof/>
                <w:webHidden/>
              </w:rPr>
              <w:tab/>
            </w:r>
            <w:r>
              <w:rPr>
                <w:noProof/>
                <w:webHidden/>
              </w:rPr>
              <w:fldChar w:fldCharType="begin"/>
            </w:r>
            <w:r>
              <w:rPr>
                <w:noProof/>
                <w:webHidden/>
              </w:rPr>
              <w:instrText xml:space="preserve"> PAGEREF _Toc359848269 \h </w:instrText>
            </w:r>
            <w:r>
              <w:rPr>
                <w:noProof/>
                <w:webHidden/>
              </w:rPr>
            </w:r>
            <w:r>
              <w:rPr>
                <w:noProof/>
                <w:webHidden/>
              </w:rPr>
              <w:fldChar w:fldCharType="separate"/>
            </w:r>
            <w:r>
              <w:rPr>
                <w:noProof/>
                <w:webHidden/>
              </w:rPr>
              <w:t>19</w:t>
            </w:r>
            <w:r>
              <w:rPr>
                <w:noProof/>
                <w:webHidden/>
              </w:rPr>
              <w:fldChar w:fldCharType="end"/>
            </w:r>
          </w:hyperlink>
        </w:p>
        <w:p w:rsidR="007534B3" w:rsidRDefault="007534B3">
          <w:pPr>
            <w:pStyle w:val="TOC1"/>
            <w:tabs>
              <w:tab w:val="left" w:pos="440"/>
              <w:tab w:val="right" w:leader="dot" w:pos="9062"/>
            </w:tabs>
            <w:rPr>
              <w:rFonts w:eastAsiaTheme="minorEastAsia"/>
              <w:noProof/>
            </w:rPr>
          </w:pPr>
          <w:hyperlink w:anchor="_Toc359848270" w:history="1">
            <w:r w:rsidRPr="007A2A55">
              <w:rPr>
                <w:rStyle w:val="Hyperlink"/>
                <w:noProof/>
              </w:rPr>
              <w:t>3.</w:t>
            </w:r>
            <w:r>
              <w:rPr>
                <w:rFonts w:eastAsiaTheme="minorEastAsia"/>
                <w:noProof/>
              </w:rPr>
              <w:tab/>
            </w:r>
            <w:r w:rsidRPr="007A2A55">
              <w:rPr>
                <w:rStyle w:val="Hyperlink"/>
                <w:noProof/>
              </w:rPr>
              <w:t>Decisions and justifications</w:t>
            </w:r>
            <w:r>
              <w:rPr>
                <w:noProof/>
                <w:webHidden/>
              </w:rPr>
              <w:tab/>
            </w:r>
            <w:r>
              <w:rPr>
                <w:noProof/>
                <w:webHidden/>
              </w:rPr>
              <w:fldChar w:fldCharType="begin"/>
            </w:r>
            <w:r>
              <w:rPr>
                <w:noProof/>
                <w:webHidden/>
              </w:rPr>
              <w:instrText xml:space="preserve"> PAGEREF _Toc359848270 \h </w:instrText>
            </w:r>
            <w:r>
              <w:rPr>
                <w:noProof/>
                <w:webHidden/>
              </w:rPr>
            </w:r>
            <w:r>
              <w:rPr>
                <w:noProof/>
                <w:webHidden/>
              </w:rPr>
              <w:fldChar w:fldCharType="separate"/>
            </w:r>
            <w:r>
              <w:rPr>
                <w:noProof/>
                <w:webHidden/>
              </w:rPr>
              <w:t>21</w:t>
            </w:r>
            <w:r>
              <w:rPr>
                <w:noProof/>
                <w:webHidden/>
              </w:rPr>
              <w:fldChar w:fldCharType="end"/>
            </w:r>
          </w:hyperlink>
        </w:p>
        <w:p w:rsidR="007534B3" w:rsidRDefault="007534B3">
          <w:pPr>
            <w:pStyle w:val="TOC1"/>
            <w:tabs>
              <w:tab w:val="left" w:pos="440"/>
              <w:tab w:val="right" w:leader="dot" w:pos="9062"/>
            </w:tabs>
            <w:rPr>
              <w:rFonts w:eastAsiaTheme="minorEastAsia"/>
              <w:noProof/>
            </w:rPr>
          </w:pPr>
          <w:hyperlink w:anchor="_Toc359848271" w:history="1">
            <w:r w:rsidRPr="007A2A55">
              <w:rPr>
                <w:rStyle w:val="Hyperlink"/>
                <w:noProof/>
              </w:rPr>
              <w:t>4.</w:t>
            </w:r>
            <w:r>
              <w:rPr>
                <w:rFonts w:eastAsiaTheme="minorEastAsia"/>
                <w:noProof/>
              </w:rPr>
              <w:tab/>
            </w:r>
            <w:r w:rsidRPr="007A2A55">
              <w:rPr>
                <w:rStyle w:val="Hyperlink"/>
                <w:noProof/>
              </w:rPr>
              <w:t>Software partioning</w:t>
            </w:r>
            <w:r>
              <w:rPr>
                <w:noProof/>
                <w:webHidden/>
              </w:rPr>
              <w:tab/>
            </w:r>
            <w:r>
              <w:rPr>
                <w:noProof/>
                <w:webHidden/>
              </w:rPr>
              <w:fldChar w:fldCharType="begin"/>
            </w:r>
            <w:r>
              <w:rPr>
                <w:noProof/>
                <w:webHidden/>
              </w:rPr>
              <w:instrText xml:space="preserve"> PAGEREF _Toc359848271 \h </w:instrText>
            </w:r>
            <w:r>
              <w:rPr>
                <w:noProof/>
                <w:webHidden/>
              </w:rPr>
            </w:r>
            <w:r>
              <w:rPr>
                <w:noProof/>
                <w:webHidden/>
              </w:rPr>
              <w:fldChar w:fldCharType="separate"/>
            </w:r>
            <w:r>
              <w:rPr>
                <w:noProof/>
                <w:webHidden/>
              </w:rPr>
              <w:t>22</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72" w:history="1">
            <w:r w:rsidRPr="007A2A55">
              <w:rPr>
                <w:rStyle w:val="Hyperlink"/>
                <w:noProof/>
              </w:rPr>
              <w:t>4.1</w:t>
            </w:r>
            <w:r>
              <w:rPr>
                <w:rFonts w:eastAsiaTheme="minorEastAsia"/>
                <w:noProof/>
              </w:rPr>
              <w:tab/>
            </w:r>
            <w:r w:rsidRPr="007A2A55">
              <w:rPr>
                <w:rStyle w:val="Hyperlink"/>
                <w:noProof/>
              </w:rPr>
              <w:t>Mapping of the physical classes to the software partitioning</w:t>
            </w:r>
            <w:r>
              <w:rPr>
                <w:noProof/>
                <w:webHidden/>
              </w:rPr>
              <w:tab/>
            </w:r>
            <w:r>
              <w:rPr>
                <w:noProof/>
                <w:webHidden/>
              </w:rPr>
              <w:fldChar w:fldCharType="begin"/>
            </w:r>
            <w:r>
              <w:rPr>
                <w:noProof/>
                <w:webHidden/>
              </w:rPr>
              <w:instrText xml:space="preserve"> PAGEREF _Toc359848272 \h </w:instrText>
            </w:r>
            <w:r>
              <w:rPr>
                <w:noProof/>
                <w:webHidden/>
              </w:rPr>
            </w:r>
            <w:r>
              <w:rPr>
                <w:noProof/>
                <w:webHidden/>
              </w:rPr>
              <w:fldChar w:fldCharType="separate"/>
            </w:r>
            <w:r>
              <w:rPr>
                <w:noProof/>
                <w:webHidden/>
              </w:rPr>
              <w:t>23</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73" w:history="1">
            <w:r w:rsidRPr="007A2A55">
              <w:rPr>
                <w:rStyle w:val="Hyperlink"/>
                <w:noProof/>
              </w:rPr>
              <w:t>4.2</w:t>
            </w:r>
            <w:r>
              <w:rPr>
                <w:rFonts w:eastAsiaTheme="minorEastAsia"/>
                <w:noProof/>
              </w:rPr>
              <w:tab/>
            </w:r>
            <w:r w:rsidRPr="007A2A55">
              <w:rPr>
                <w:rStyle w:val="Hyperlink"/>
                <w:noProof/>
              </w:rPr>
              <w:t>Relations with other components</w:t>
            </w:r>
            <w:r>
              <w:rPr>
                <w:noProof/>
                <w:webHidden/>
              </w:rPr>
              <w:tab/>
            </w:r>
            <w:r>
              <w:rPr>
                <w:noProof/>
                <w:webHidden/>
              </w:rPr>
              <w:fldChar w:fldCharType="begin"/>
            </w:r>
            <w:r>
              <w:rPr>
                <w:noProof/>
                <w:webHidden/>
              </w:rPr>
              <w:instrText xml:space="preserve"> PAGEREF _Toc359848273 \h </w:instrText>
            </w:r>
            <w:r>
              <w:rPr>
                <w:noProof/>
                <w:webHidden/>
              </w:rPr>
            </w:r>
            <w:r>
              <w:rPr>
                <w:noProof/>
                <w:webHidden/>
              </w:rPr>
              <w:fldChar w:fldCharType="separate"/>
            </w:r>
            <w:r>
              <w:rPr>
                <w:noProof/>
                <w:webHidden/>
              </w:rPr>
              <w:t>24</w:t>
            </w:r>
            <w:r>
              <w:rPr>
                <w:noProof/>
                <w:webHidden/>
              </w:rPr>
              <w:fldChar w:fldCharType="end"/>
            </w:r>
          </w:hyperlink>
        </w:p>
        <w:p w:rsidR="007534B3" w:rsidRDefault="007534B3">
          <w:pPr>
            <w:pStyle w:val="TOC1"/>
            <w:tabs>
              <w:tab w:val="left" w:pos="440"/>
              <w:tab w:val="right" w:leader="dot" w:pos="9062"/>
            </w:tabs>
            <w:rPr>
              <w:rFonts w:eastAsiaTheme="minorEastAsia"/>
              <w:noProof/>
            </w:rPr>
          </w:pPr>
          <w:hyperlink w:anchor="_Toc359848274" w:history="1">
            <w:r w:rsidRPr="007A2A55">
              <w:rPr>
                <w:rStyle w:val="Hyperlink"/>
                <w:noProof/>
              </w:rPr>
              <w:t>5.</w:t>
            </w:r>
            <w:r>
              <w:rPr>
                <w:rFonts w:eastAsiaTheme="minorEastAsia"/>
                <w:noProof/>
              </w:rPr>
              <w:tab/>
            </w:r>
            <w:r w:rsidRPr="007A2A55">
              <w:rPr>
                <w:rStyle w:val="Hyperlink"/>
                <w:noProof/>
              </w:rPr>
              <w:t>Subsystem specification</w:t>
            </w:r>
            <w:r>
              <w:rPr>
                <w:noProof/>
                <w:webHidden/>
              </w:rPr>
              <w:tab/>
            </w:r>
            <w:r>
              <w:rPr>
                <w:noProof/>
                <w:webHidden/>
              </w:rPr>
              <w:fldChar w:fldCharType="begin"/>
            </w:r>
            <w:r>
              <w:rPr>
                <w:noProof/>
                <w:webHidden/>
              </w:rPr>
              <w:instrText xml:space="preserve"> PAGEREF _Toc359848274 \h </w:instrText>
            </w:r>
            <w:r>
              <w:rPr>
                <w:noProof/>
                <w:webHidden/>
              </w:rPr>
            </w:r>
            <w:r>
              <w:rPr>
                <w:noProof/>
                <w:webHidden/>
              </w:rPr>
              <w:fldChar w:fldCharType="separate"/>
            </w:r>
            <w:r>
              <w:rPr>
                <w:noProof/>
                <w:webHidden/>
              </w:rPr>
              <w:t>25</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75" w:history="1">
            <w:r w:rsidRPr="007A2A55">
              <w:rPr>
                <w:rStyle w:val="Hyperlink"/>
                <w:noProof/>
              </w:rPr>
              <w:t>5.1</w:t>
            </w:r>
            <w:r>
              <w:rPr>
                <w:rFonts w:eastAsiaTheme="minorEastAsia"/>
                <w:noProof/>
              </w:rPr>
              <w:tab/>
            </w:r>
            <w:r w:rsidRPr="007A2A55">
              <w:rPr>
                <w:rStyle w:val="Hyperlink"/>
                <w:noProof/>
              </w:rPr>
              <w:t>Provided sevices of the validate component</w:t>
            </w:r>
            <w:r>
              <w:rPr>
                <w:noProof/>
                <w:webHidden/>
              </w:rPr>
              <w:tab/>
            </w:r>
            <w:r>
              <w:rPr>
                <w:noProof/>
                <w:webHidden/>
              </w:rPr>
              <w:fldChar w:fldCharType="begin"/>
            </w:r>
            <w:r>
              <w:rPr>
                <w:noProof/>
                <w:webHidden/>
              </w:rPr>
              <w:instrText xml:space="preserve"> PAGEREF _Toc359848275 \h </w:instrText>
            </w:r>
            <w:r>
              <w:rPr>
                <w:noProof/>
                <w:webHidden/>
              </w:rPr>
            </w:r>
            <w:r>
              <w:rPr>
                <w:noProof/>
                <w:webHidden/>
              </w:rPr>
              <w:fldChar w:fldCharType="separate"/>
            </w:r>
            <w:r>
              <w:rPr>
                <w:noProof/>
                <w:webHidden/>
              </w:rPr>
              <w:t>25</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76" w:history="1">
            <w:r w:rsidRPr="007A2A55">
              <w:rPr>
                <w:rStyle w:val="Hyperlink"/>
                <w:noProof/>
              </w:rPr>
              <w:t>5.1.1</w:t>
            </w:r>
            <w:r>
              <w:rPr>
                <w:rFonts w:eastAsiaTheme="minorEastAsia"/>
                <w:noProof/>
              </w:rPr>
              <w:tab/>
            </w:r>
            <w:r w:rsidRPr="007A2A55">
              <w:rPr>
                <w:rStyle w:val="Hyperlink"/>
                <w:noProof/>
              </w:rPr>
              <w:t>Provided methods</w:t>
            </w:r>
            <w:r>
              <w:rPr>
                <w:noProof/>
                <w:webHidden/>
              </w:rPr>
              <w:tab/>
            </w:r>
            <w:r>
              <w:rPr>
                <w:noProof/>
                <w:webHidden/>
              </w:rPr>
              <w:fldChar w:fldCharType="begin"/>
            </w:r>
            <w:r>
              <w:rPr>
                <w:noProof/>
                <w:webHidden/>
              </w:rPr>
              <w:instrText xml:space="preserve"> PAGEREF _Toc359848276 \h </w:instrText>
            </w:r>
            <w:r>
              <w:rPr>
                <w:noProof/>
                <w:webHidden/>
              </w:rPr>
            </w:r>
            <w:r>
              <w:rPr>
                <w:noProof/>
                <w:webHidden/>
              </w:rPr>
              <w:fldChar w:fldCharType="separate"/>
            </w:r>
            <w:r>
              <w:rPr>
                <w:noProof/>
                <w:webHidden/>
              </w:rPr>
              <w:t>26</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77" w:history="1">
            <w:r w:rsidRPr="007A2A55">
              <w:rPr>
                <w:rStyle w:val="Hyperlink"/>
                <w:noProof/>
              </w:rPr>
              <w:t>5.1.2</w:t>
            </w:r>
            <w:r>
              <w:rPr>
                <w:rFonts w:eastAsiaTheme="minorEastAsia"/>
                <w:noProof/>
              </w:rPr>
              <w:tab/>
            </w:r>
            <w:r w:rsidRPr="007A2A55">
              <w:rPr>
                <w:rStyle w:val="Hyperlink"/>
                <w:noProof/>
              </w:rPr>
              <w:t>Provided Data Transfer Objects</w:t>
            </w:r>
            <w:r>
              <w:rPr>
                <w:noProof/>
                <w:webHidden/>
              </w:rPr>
              <w:tab/>
            </w:r>
            <w:r>
              <w:rPr>
                <w:noProof/>
                <w:webHidden/>
              </w:rPr>
              <w:fldChar w:fldCharType="begin"/>
            </w:r>
            <w:r>
              <w:rPr>
                <w:noProof/>
                <w:webHidden/>
              </w:rPr>
              <w:instrText xml:space="preserve"> PAGEREF _Toc359848277 \h </w:instrText>
            </w:r>
            <w:r>
              <w:rPr>
                <w:noProof/>
                <w:webHidden/>
              </w:rPr>
            </w:r>
            <w:r>
              <w:rPr>
                <w:noProof/>
                <w:webHidden/>
              </w:rPr>
              <w:fldChar w:fldCharType="separate"/>
            </w:r>
            <w:r>
              <w:rPr>
                <w:noProof/>
                <w:webHidden/>
              </w:rPr>
              <w:t>26</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78" w:history="1">
            <w:r w:rsidRPr="007A2A55">
              <w:rPr>
                <w:rStyle w:val="Hyperlink"/>
                <w:noProof/>
              </w:rPr>
              <w:t>5.2</w:t>
            </w:r>
            <w:r>
              <w:rPr>
                <w:rFonts w:eastAsiaTheme="minorEastAsia"/>
                <w:noProof/>
              </w:rPr>
              <w:tab/>
            </w:r>
            <w:r w:rsidRPr="007A2A55">
              <w:rPr>
                <w:rStyle w:val="Hyperlink"/>
                <w:noProof/>
              </w:rPr>
              <w:t>Domain model</w:t>
            </w:r>
            <w:r>
              <w:rPr>
                <w:noProof/>
                <w:webHidden/>
              </w:rPr>
              <w:tab/>
            </w:r>
            <w:r>
              <w:rPr>
                <w:noProof/>
                <w:webHidden/>
              </w:rPr>
              <w:fldChar w:fldCharType="begin"/>
            </w:r>
            <w:r>
              <w:rPr>
                <w:noProof/>
                <w:webHidden/>
              </w:rPr>
              <w:instrText xml:space="preserve"> PAGEREF _Toc359848278 \h </w:instrText>
            </w:r>
            <w:r>
              <w:rPr>
                <w:noProof/>
                <w:webHidden/>
              </w:rPr>
            </w:r>
            <w:r>
              <w:rPr>
                <w:noProof/>
                <w:webHidden/>
              </w:rPr>
              <w:fldChar w:fldCharType="separate"/>
            </w:r>
            <w:r>
              <w:rPr>
                <w:noProof/>
                <w:webHidden/>
              </w:rPr>
              <w:t>28</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79" w:history="1">
            <w:r w:rsidRPr="007A2A55">
              <w:rPr>
                <w:rStyle w:val="Hyperlink"/>
                <w:noProof/>
              </w:rPr>
              <w:t>5.3</w:t>
            </w:r>
            <w:r>
              <w:rPr>
                <w:rFonts w:eastAsiaTheme="minorEastAsia"/>
                <w:noProof/>
              </w:rPr>
              <w:tab/>
            </w:r>
            <w:r w:rsidRPr="007A2A55">
              <w:rPr>
                <w:rStyle w:val="Hyperlink"/>
                <w:noProof/>
              </w:rPr>
              <w:t>Starting up/resetting the component</w:t>
            </w:r>
            <w:r>
              <w:rPr>
                <w:noProof/>
                <w:webHidden/>
              </w:rPr>
              <w:tab/>
            </w:r>
            <w:r>
              <w:rPr>
                <w:noProof/>
                <w:webHidden/>
              </w:rPr>
              <w:fldChar w:fldCharType="begin"/>
            </w:r>
            <w:r>
              <w:rPr>
                <w:noProof/>
                <w:webHidden/>
              </w:rPr>
              <w:instrText xml:space="preserve"> PAGEREF _Toc359848279 \h </w:instrText>
            </w:r>
            <w:r>
              <w:rPr>
                <w:noProof/>
                <w:webHidden/>
              </w:rPr>
            </w:r>
            <w:r>
              <w:rPr>
                <w:noProof/>
                <w:webHidden/>
              </w:rPr>
              <w:fldChar w:fldCharType="separate"/>
            </w:r>
            <w:r>
              <w:rPr>
                <w:noProof/>
                <w:webHidden/>
              </w:rPr>
              <w:t>29</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80" w:history="1">
            <w:r w:rsidRPr="007A2A55">
              <w:rPr>
                <w:rStyle w:val="Hyperlink"/>
                <w:noProof/>
              </w:rPr>
              <w:t>5.4</w:t>
            </w:r>
            <w:r>
              <w:rPr>
                <w:rFonts w:eastAsiaTheme="minorEastAsia"/>
                <w:noProof/>
              </w:rPr>
              <w:tab/>
            </w:r>
            <w:r w:rsidRPr="007A2A55">
              <w:rPr>
                <w:rStyle w:val="Hyperlink"/>
                <w:noProof/>
              </w:rPr>
              <w:t>Creating/generating ruletypes and violationtypes objects</w:t>
            </w:r>
            <w:r>
              <w:rPr>
                <w:noProof/>
                <w:webHidden/>
              </w:rPr>
              <w:tab/>
            </w:r>
            <w:r>
              <w:rPr>
                <w:noProof/>
                <w:webHidden/>
              </w:rPr>
              <w:fldChar w:fldCharType="begin"/>
            </w:r>
            <w:r>
              <w:rPr>
                <w:noProof/>
                <w:webHidden/>
              </w:rPr>
              <w:instrText xml:space="preserve"> PAGEREF _Toc359848280 \h </w:instrText>
            </w:r>
            <w:r>
              <w:rPr>
                <w:noProof/>
                <w:webHidden/>
              </w:rPr>
            </w:r>
            <w:r>
              <w:rPr>
                <w:noProof/>
                <w:webHidden/>
              </w:rPr>
              <w:fldChar w:fldCharType="separate"/>
            </w:r>
            <w:r>
              <w:rPr>
                <w:noProof/>
                <w:webHidden/>
              </w:rPr>
              <w:t>30</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81" w:history="1">
            <w:r w:rsidRPr="007A2A55">
              <w:rPr>
                <w:rStyle w:val="Hyperlink"/>
                <w:noProof/>
              </w:rPr>
              <w:t>5.4.1</w:t>
            </w:r>
            <w:r>
              <w:rPr>
                <w:rFonts w:eastAsiaTheme="minorEastAsia"/>
                <w:noProof/>
              </w:rPr>
              <w:tab/>
            </w:r>
            <w:r w:rsidRPr="007A2A55">
              <w:rPr>
                <w:rStyle w:val="Hyperlink"/>
                <w:noProof/>
              </w:rPr>
              <w:t>Violationtypes</w:t>
            </w:r>
            <w:r>
              <w:rPr>
                <w:noProof/>
                <w:webHidden/>
              </w:rPr>
              <w:tab/>
            </w:r>
            <w:r>
              <w:rPr>
                <w:noProof/>
                <w:webHidden/>
              </w:rPr>
              <w:fldChar w:fldCharType="begin"/>
            </w:r>
            <w:r>
              <w:rPr>
                <w:noProof/>
                <w:webHidden/>
              </w:rPr>
              <w:instrText xml:space="preserve"> PAGEREF _Toc359848281 \h </w:instrText>
            </w:r>
            <w:r>
              <w:rPr>
                <w:noProof/>
                <w:webHidden/>
              </w:rPr>
            </w:r>
            <w:r>
              <w:rPr>
                <w:noProof/>
                <w:webHidden/>
              </w:rPr>
              <w:fldChar w:fldCharType="separate"/>
            </w:r>
            <w:r>
              <w:rPr>
                <w:noProof/>
                <w:webHidden/>
              </w:rPr>
              <w:t>30</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82" w:history="1">
            <w:r w:rsidRPr="007A2A55">
              <w:rPr>
                <w:rStyle w:val="Hyperlink"/>
                <w:noProof/>
              </w:rPr>
              <w:t>5.4.2</w:t>
            </w:r>
            <w:r>
              <w:rPr>
                <w:rFonts w:eastAsiaTheme="minorEastAsia"/>
                <w:noProof/>
              </w:rPr>
              <w:tab/>
            </w:r>
            <w:r w:rsidRPr="007A2A55">
              <w:rPr>
                <w:rStyle w:val="Hyperlink"/>
                <w:noProof/>
              </w:rPr>
              <w:t>Ruletypes</w:t>
            </w:r>
            <w:r>
              <w:rPr>
                <w:noProof/>
                <w:webHidden/>
              </w:rPr>
              <w:tab/>
            </w:r>
            <w:r>
              <w:rPr>
                <w:noProof/>
                <w:webHidden/>
              </w:rPr>
              <w:fldChar w:fldCharType="begin"/>
            </w:r>
            <w:r>
              <w:rPr>
                <w:noProof/>
                <w:webHidden/>
              </w:rPr>
              <w:instrText xml:space="preserve"> PAGEREF _Toc359848282 \h </w:instrText>
            </w:r>
            <w:r>
              <w:rPr>
                <w:noProof/>
                <w:webHidden/>
              </w:rPr>
            </w:r>
            <w:r>
              <w:rPr>
                <w:noProof/>
                <w:webHidden/>
              </w:rPr>
              <w:fldChar w:fldCharType="separate"/>
            </w:r>
            <w:r>
              <w:rPr>
                <w:noProof/>
                <w:webHidden/>
              </w:rPr>
              <w:t>31</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83" w:history="1">
            <w:r w:rsidRPr="007A2A55">
              <w:rPr>
                <w:rStyle w:val="Hyperlink"/>
                <w:noProof/>
              </w:rPr>
              <w:t>5.5</w:t>
            </w:r>
            <w:r>
              <w:rPr>
                <w:rFonts w:eastAsiaTheme="minorEastAsia"/>
                <w:noProof/>
              </w:rPr>
              <w:tab/>
            </w:r>
            <w:r w:rsidRPr="007A2A55">
              <w:rPr>
                <w:rStyle w:val="Hyperlink"/>
                <w:noProof/>
              </w:rPr>
              <w:t>Adding new ‘types’</w:t>
            </w:r>
            <w:r>
              <w:rPr>
                <w:noProof/>
                <w:webHidden/>
              </w:rPr>
              <w:tab/>
            </w:r>
            <w:r>
              <w:rPr>
                <w:noProof/>
                <w:webHidden/>
              </w:rPr>
              <w:fldChar w:fldCharType="begin"/>
            </w:r>
            <w:r>
              <w:rPr>
                <w:noProof/>
                <w:webHidden/>
              </w:rPr>
              <w:instrText xml:space="preserve"> PAGEREF _Toc359848283 \h </w:instrText>
            </w:r>
            <w:r>
              <w:rPr>
                <w:noProof/>
                <w:webHidden/>
              </w:rPr>
            </w:r>
            <w:r>
              <w:rPr>
                <w:noProof/>
                <w:webHidden/>
              </w:rPr>
              <w:fldChar w:fldCharType="separate"/>
            </w:r>
            <w:r>
              <w:rPr>
                <w:noProof/>
                <w:webHidden/>
              </w:rPr>
              <w:t>33</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84" w:history="1">
            <w:r w:rsidRPr="007A2A55">
              <w:rPr>
                <w:rStyle w:val="Hyperlink"/>
                <w:noProof/>
              </w:rPr>
              <w:t>5.5.1</w:t>
            </w:r>
            <w:r>
              <w:rPr>
                <w:rFonts w:eastAsiaTheme="minorEastAsia"/>
                <w:noProof/>
              </w:rPr>
              <w:tab/>
            </w:r>
            <w:r w:rsidRPr="007A2A55">
              <w:rPr>
                <w:rStyle w:val="Hyperlink"/>
                <w:noProof/>
              </w:rPr>
              <w:t>Adding a new ruletype</w:t>
            </w:r>
            <w:r>
              <w:rPr>
                <w:noProof/>
                <w:webHidden/>
              </w:rPr>
              <w:tab/>
            </w:r>
            <w:r>
              <w:rPr>
                <w:noProof/>
                <w:webHidden/>
              </w:rPr>
              <w:fldChar w:fldCharType="begin"/>
            </w:r>
            <w:r>
              <w:rPr>
                <w:noProof/>
                <w:webHidden/>
              </w:rPr>
              <w:instrText xml:space="preserve"> PAGEREF _Toc359848284 \h </w:instrText>
            </w:r>
            <w:r>
              <w:rPr>
                <w:noProof/>
                <w:webHidden/>
              </w:rPr>
            </w:r>
            <w:r>
              <w:rPr>
                <w:noProof/>
                <w:webHidden/>
              </w:rPr>
              <w:fldChar w:fldCharType="separate"/>
            </w:r>
            <w:r>
              <w:rPr>
                <w:noProof/>
                <w:webHidden/>
              </w:rPr>
              <w:t>33</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85" w:history="1">
            <w:r w:rsidRPr="007A2A55">
              <w:rPr>
                <w:rStyle w:val="Hyperlink"/>
                <w:noProof/>
              </w:rPr>
              <w:t>5.5.2</w:t>
            </w:r>
            <w:r>
              <w:rPr>
                <w:rFonts w:eastAsiaTheme="minorEastAsia"/>
                <w:noProof/>
              </w:rPr>
              <w:tab/>
            </w:r>
            <w:r w:rsidRPr="007A2A55">
              <w:rPr>
                <w:rStyle w:val="Hyperlink"/>
                <w:noProof/>
              </w:rPr>
              <w:t>Adding new violationtypes</w:t>
            </w:r>
            <w:r>
              <w:rPr>
                <w:noProof/>
                <w:webHidden/>
              </w:rPr>
              <w:tab/>
            </w:r>
            <w:r>
              <w:rPr>
                <w:noProof/>
                <w:webHidden/>
              </w:rPr>
              <w:fldChar w:fldCharType="begin"/>
            </w:r>
            <w:r>
              <w:rPr>
                <w:noProof/>
                <w:webHidden/>
              </w:rPr>
              <w:instrText xml:space="preserve"> PAGEREF _Toc359848285 \h </w:instrText>
            </w:r>
            <w:r>
              <w:rPr>
                <w:noProof/>
                <w:webHidden/>
              </w:rPr>
            </w:r>
            <w:r>
              <w:rPr>
                <w:noProof/>
                <w:webHidden/>
              </w:rPr>
              <w:fldChar w:fldCharType="separate"/>
            </w:r>
            <w:r>
              <w:rPr>
                <w:noProof/>
                <w:webHidden/>
              </w:rPr>
              <w:t>34</w:t>
            </w:r>
            <w:r>
              <w:rPr>
                <w:noProof/>
                <w:webHidden/>
              </w:rPr>
              <w:fldChar w:fldCharType="end"/>
            </w:r>
          </w:hyperlink>
        </w:p>
        <w:p w:rsidR="007534B3" w:rsidRDefault="007534B3">
          <w:pPr>
            <w:pStyle w:val="TOC3"/>
            <w:tabs>
              <w:tab w:val="left" w:pos="1320"/>
              <w:tab w:val="right" w:leader="dot" w:pos="9062"/>
            </w:tabs>
            <w:rPr>
              <w:rFonts w:eastAsiaTheme="minorEastAsia"/>
              <w:noProof/>
            </w:rPr>
          </w:pPr>
          <w:hyperlink w:anchor="_Toc359848286" w:history="1">
            <w:r w:rsidRPr="007A2A55">
              <w:rPr>
                <w:rStyle w:val="Hyperlink"/>
                <w:noProof/>
              </w:rPr>
              <w:t>5.5.3</w:t>
            </w:r>
            <w:r>
              <w:rPr>
                <w:rFonts w:eastAsiaTheme="minorEastAsia"/>
                <w:noProof/>
              </w:rPr>
              <w:tab/>
            </w:r>
            <w:r w:rsidRPr="007A2A55">
              <w:rPr>
                <w:rStyle w:val="Hyperlink"/>
                <w:noProof/>
              </w:rPr>
              <w:t>Adding a new programming language</w:t>
            </w:r>
            <w:r>
              <w:rPr>
                <w:noProof/>
                <w:webHidden/>
              </w:rPr>
              <w:tab/>
            </w:r>
            <w:r>
              <w:rPr>
                <w:noProof/>
                <w:webHidden/>
              </w:rPr>
              <w:fldChar w:fldCharType="begin"/>
            </w:r>
            <w:r>
              <w:rPr>
                <w:noProof/>
                <w:webHidden/>
              </w:rPr>
              <w:instrText xml:space="preserve"> PAGEREF _Toc359848286 \h </w:instrText>
            </w:r>
            <w:r>
              <w:rPr>
                <w:noProof/>
                <w:webHidden/>
              </w:rPr>
            </w:r>
            <w:r>
              <w:rPr>
                <w:noProof/>
                <w:webHidden/>
              </w:rPr>
              <w:fldChar w:fldCharType="separate"/>
            </w:r>
            <w:r>
              <w:rPr>
                <w:noProof/>
                <w:webHidden/>
              </w:rPr>
              <w:t>35</w:t>
            </w:r>
            <w:r>
              <w:rPr>
                <w:noProof/>
                <w:webHidden/>
              </w:rPr>
              <w:fldChar w:fldCharType="end"/>
            </w:r>
          </w:hyperlink>
        </w:p>
        <w:p w:rsidR="007534B3" w:rsidRDefault="007534B3">
          <w:pPr>
            <w:pStyle w:val="TOC1"/>
            <w:tabs>
              <w:tab w:val="left" w:pos="440"/>
              <w:tab w:val="right" w:leader="dot" w:pos="9062"/>
            </w:tabs>
            <w:rPr>
              <w:rFonts w:eastAsiaTheme="minorEastAsia"/>
              <w:noProof/>
            </w:rPr>
          </w:pPr>
          <w:hyperlink w:anchor="_Toc359848287" w:history="1">
            <w:r w:rsidRPr="007A2A55">
              <w:rPr>
                <w:rStyle w:val="Hyperlink"/>
                <w:noProof/>
              </w:rPr>
              <w:t>6.</w:t>
            </w:r>
            <w:r>
              <w:rPr>
                <w:rFonts w:eastAsiaTheme="minorEastAsia"/>
                <w:noProof/>
              </w:rPr>
              <w:tab/>
            </w:r>
            <w:r w:rsidRPr="007A2A55">
              <w:rPr>
                <w:rStyle w:val="Hyperlink"/>
                <w:noProof/>
              </w:rPr>
              <w:t>Testing</w:t>
            </w:r>
            <w:r>
              <w:rPr>
                <w:noProof/>
                <w:webHidden/>
              </w:rPr>
              <w:tab/>
            </w:r>
            <w:r>
              <w:rPr>
                <w:noProof/>
                <w:webHidden/>
              </w:rPr>
              <w:fldChar w:fldCharType="begin"/>
            </w:r>
            <w:r>
              <w:rPr>
                <w:noProof/>
                <w:webHidden/>
              </w:rPr>
              <w:instrText xml:space="preserve"> PAGEREF _Toc359848287 \h </w:instrText>
            </w:r>
            <w:r>
              <w:rPr>
                <w:noProof/>
                <w:webHidden/>
              </w:rPr>
            </w:r>
            <w:r>
              <w:rPr>
                <w:noProof/>
                <w:webHidden/>
              </w:rPr>
              <w:fldChar w:fldCharType="separate"/>
            </w:r>
            <w:r>
              <w:rPr>
                <w:noProof/>
                <w:webHidden/>
              </w:rPr>
              <w:t>37</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88" w:history="1">
            <w:r w:rsidRPr="007A2A55">
              <w:rPr>
                <w:rStyle w:val="Hyperlink"/>
                <w:noProof/>
              </w:rPr>
              <w:t>6.1</w:t>
            </w:r>
            <w:r>
              <w:rPr>
                <w:rFonts w:eastAsiaTheme="minorEastAsia"/>
                <w:noProof/>
              </w:rPr>
              <w:tab/>
            </w:r>
            <w:r w:rsidRPr="007A2A55">
              <w:rPr>
                <w:rStyle w:val="Hyperlink"/>
                <w:noProof/>
              </w:rPr>
              <w:t>ImportExportTest</w:t>
            </w:r>
            <w:r>
              <w:rPr>
                <w:noProof/>
                <w:webHidden/>
              </w:rPr>
              <w:tab/>
            </w:r>
            <w:r>
              <w:rPr>
                <w:noProof/>
                <w:webHidden/>
              </w:rPr>
              <w:fldChar w:fldCharType="begin"/>
            </w:r>
            <w:r>
              <w:rPr>
                <w:noProof/>
                <w:webHidden/>
              </w:rPr>
              <w:instrText xml:space="preserve"> PAGEREF _Toc359848288 \h </w:instrText>
            </w:r>
            <w:r>
              <w:rPr>
                <w:noProof/>
                <w:webHidden/>
              </w:rPr>
            </w:r>
            <w:r>
              <w:rPr>
                <w:noProof/>
                <w:webHidden/>
              </w:rPr>
              <w:fldChar w:fldCharType="separate"/>
            </w:r>
            <w:r>
              <w:rPr>
                <w:noProof/>
                <w:webHidden/>
              </w:rPr>
              <w:t>37</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89" w:history="1">
            <w:r w:rsidRPr="007A2A55">
              <w:rPr>
                <w:rStyle w:val="Hyperlink"/>
                <w:noProof/>
              </w:rPr>
              <w:t>6.2</w:t>
            </w:r>
            <w:r>
              <w:rPr>
                <w:rFonts w:eastAsiaTheme="minorEastAsia"/>
                <w:noProof/>
              </w:rPr>
              <w:tab/>
            </w:r>
            <w:r w:rsidRPr="007A2A55">
              <w:rPr>
                <w:rStyle w:val="Hyperlink"/>
                <w:noProof/>
              </w:rPr>
              <w:t>ValidateTest</w:t>
            </w:r>
            <w:r>
              <w:rPr>
                <w:noProof/>
                <w:webHidden/>
              </w:rPr>
              <w:tab/>
            </w:r>
            <w:r>
              <w:rPr>
                <w:noProof/>
                <w:webHidden/>
              </w:rPr>
              <w:fldChar w:fldCharType="begin"/>
            </w:r>
            <w:r>
              <w:rPr>
                <w:noProof/>
                <w:webHidden/>
              </w:rPr>
              <w:instrText xml:space="preserve"> PAGEREF _Toc359848289 \h </w:instrText>
            </w:r>
            <w:r>
              <w:rPr>
                <w:noProof/>
                <w:webHidden/>
              </w:rPr>
            </w:r>
            <w:r>
              <w:rPr>
                <w:noProof/>
                <w:webHidden/>
              </w:rPr>
              <w:fldChar w:fldCharType="separate"/>
            </w:r>
            <w:r>
              <w:rPr>
                <w:noProof/>
                <w:webHidden/>
              </w:rPr>
              <w:t>37</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90" w:history="1">
            <w:r w:rsidRPr="007A2A55">
              <w:rPr>
                <w:rStyle w:val="Hyperlink"/>
                <w:noProof/>
              </w:rPr>
              <w:t>6.3</w:t>
            </w:r>
            <w:r>
              <w:rPr>
                <w:rFonts w:eastAsiaTheme="minorEastAsia"/>
                <w:noProof/>
              </w:rPr>
              <w:tab/>
            </w:r>
            <w:r w:rsidRPr="007A2A55">
              <w:rPr>
                <w:rStyle w:val="Hyperlink"/>
                <w:noProof/>
              </w:rPr>
              <w:t>Testing the ruletypes</w:t>
            </w:r>
            <w:r>
              <w:rPr>
                <w:noProof/>
                <w:webHidden/>
              </w:rPr>
              <w:tab/>
            </w:r>
            <w:r>
              <w:rPr>
                <w:noProof/>
                <w:webHidden/>
              </w:rPr>
              <w:fldChar w:fldCharType="begin"/>
            </w:r>
            <w:r>
              <w:rPr>
                <w:noProof/>
                <w:webHidden/>
              </w:rPr>
              <w:instrText xml:space="preserve"> PAGEREF _Toc359848290 \h </w:instrText>
            </w:r>
            <w:r>
              <w:rPr>
                <w:noProof/>
                <w:webHidden/>
              </w:rPr>
            </w:r>
            <w:r>
              <w:rPr>
                <w:noProof/>
                <w:webHidden/>
              </w:rPr>
              <w:fldChar w:fldCharType="separate"/>
            </w:r>
            <w:r>
              <w:rPr>
                <w:noProof/>
                <w:webHidden/>
              </w:rPr>
              <w:t>38</w:t>
            </w:r>
            <w:r>
              <w:rPr>
                <w:noProof/>
                <w:webHidden/>
              </w:rPr>
              <w:fldChar w:fldCharType="end"/>
            </w:r>
          </w:hyperlink>
        </w:p>
        <w:p w:rsidR="007534B3" w:rsidRDefault="007534B3">
          <w:pPr>
            <w:pStyle w:val="TOC1"/>
            <w:tabs>
              <w:tab w:val="left" w:pos="440"/>
              <w:tab w:val="right" w:leader="dot" w:pos="9062"/>
            </w:tabs>
            <w:rPr>
              <w:rFonts w:eastAsiaTheme="minorEastAsia"/>
              <w:noProof/>
            </w:rPr>
          </w:pPr>
          <w:hyperlink w:anchor="_Toc359848291" w:history="1">
            <w:r w:rsidRPr="007A2A55">
              <w:rPr>
                <w:rStyle w:val="Hyperlink"/>
                <w:noProof/>
              </w:rPr>
              <w:t>7.</w:t>
            </w:r>
            <w:r>
              <w:rPr>
                <w:rFonts w:eastAsiaTheme="minorEastAsia"/>
                <w:noProof/>
              </w:rPr>
              <w:tab/>
            </w:r>
            <w:r w:rsidRPr="007A2A55">
              <w:rPr>
                <w:rStyle w:val="Hyperlink"/>
                <w:noProof/>
              </w:rPr>
              <w:t>Future work</w:t>
            </w:r>
            <w:r>
              <w:rPr>
                <w:noProof/>
                <w:webHidden/>
              </w:rPr>
              <w:tab/>
            </w:r>
            <w:r>
              <w:rPr>
                <w:noProof/>
                <w:webHidden/>
              </w:rPr>
              <w:fldChar w:fldCharType="begin"/>
            </w:r>
            <w:r>
              <w:rPr>
                <w:noProof/>
                <w:webHidden/>
              </w:rPr>
              <w:instrText xml:space="preserve"> PAGEREF _Toc359848291 \h </w:instrText>
            </w:r>
            <w:r>
              <w:rPr>
                <w:noProof/>
                <w:webHidden/>
              </w:rPr>
            </w:r>
            <w:r>
              <w:rPr>
                <w:noProof/>
                <w:webHidden/>
              </w:rPr>
              <w:fldChar w:fldCharType="separate"/>
            </w:r>
            <w:r>
              <w:rPr>
                <w:noProof/>
                <w:webHidden/>
              </w:rPr>
              <w:t>39</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92" w:history="1">
            <w:r w:rsidRPr="007A2A55">
              <w:rPr>
                <w:rStyle w:val="Hyperlink"/>
                <w:noProof/>
              </w:rPr>
              <w:t>7.1</w:t>
            </w:r>
            <w:r>
              <w:rPr>
                <w:rFonts w:eastAsiaTheme="minorEastAsia"/>
                <w:noProof/>
              </w:rPr>
              <w:tab/>
            </w:r>
            <w:r w:rsidRPr="007A2A55">
              <w:rPr>
                <w:rStyle w:val="Hyperlink"/>
                <w:noProof/>
              </w:rPr>
              <w:t>Ideas for improvement</w:t>
            </w:r>
            <w:r>
              <w:rPr>
                <w:noProof/>
                <w:webHidden/>
              </w:rPr>
              <w:tab/>
            </w:r>
            <w:r>
              <w:rPr>
                <w:noProof/>
                <w:webHidden/>
              </w:rPr>
              <w:fldChar w:fldCharType="begin"/>
            </w:r>
            <w:r>
              <w:rPr>
                <w:noProof/>
                <w:webHidden/>
              </w:rPr>
              <w:instrText xml:space="preserve"> PAGEREF _Toc359848292 \h </w:instrText>
            </w:r>
            <w:r>
              <w:rPr>
                <w:noProof/>
                <w:webHidden/>
              </w:rPr>
            </w:r>
            <w:r>
              <w:rPr>
                <w:noProof/>
                <w:webHidden/>
              </w:rPr>
              <w:fldChar w:fldCharType="separate"/>
            </w:r>
            <w:r>
              <w:rPr>
                <w:noProof/>
                <w:webHidden/>
              </w:rPr>
              <w:t>39</w:t>
            </w:r>
            <w:r>
              <w:rPr>
                <w:noProof/>
                <w:webHidden/>
              </w:rPr>
              <w:fldChar w:fldCharType="end"/>
            </w:r>
          </w:hyperlink>
        </w:p>
        <w:p w:rsidR="007534B3" w:rsidRDefault="007534B3">
          <w:pPr>
            <w:pStyle w:val="TOC2"/>
            <w:tabs>
              <w:tab w:val="left" w:pos="880"/>
              <w:tab w:val="right" w:leader="dot" w:pos="9062"/>
            </w:tabs>
            <w:rPr>
              <w:rFonts w:eastAsiaTheme="minorEastAsia"/>
              <w:noProof/>
            </w:rPr>
          </w:pPr>
          <w:hyperlink w:anchor="_Toc359848293" w:history="1">
            <w:r w:rsidRPr="007A2A55">
              <w:rPr>
                <w:rStyle w:val="Hyperlink"/>
                <w:noProof/>
              </w:rPr>
              <w:t>7.2</w:t>
            </w:r>
            <w:r>
              <w:rPr>
                <w:rFonts w:eastAsiaTheme="minorEastAsia"/>
                <w:noProof/>
              </w:rPr>
              <w:tab/>
            </w:r>
            <w:r w:rsidRPr="007A2A55">
              <w:rPr>
                <w:rStyle w:val="Hyperlink"/>
                <w:noProof/>
              </w:rPr>
              <w:t>Ideas for extension</w:t>
            </w:r>
            <w:r>
              <w:rPr>
                <w:noProof/>
                <w:webHidden/>
              </w:rPr>
              <w:tab/>
            </w:r>
            <w:r>
              <w:rPr>
                <w:noProof/>
                <w:webHidden/>
              </w:rPr>
              <w:fldChar w:fldCharType="begin"/>
            </w:r>
            <w:r>
              <w:rPr>
                <w:noProof/>
                <w:webHidden/>
              </w:rPr>
              <w:instrText xml:space="preserve"> PAGEREF _Toc359848293 \h </w:instrText>
            </w:r>
            <w:r>
              <w:rPr>
                <w:noProof/>
                <w:webHidden/>
              </w:rPr>
            </w:r>
            <w:r>
              <w:rPr>
                <w:noProof/>
                <w:webHidden/>
              </w:rPr>
              <w:fldChar w:fldCharType="separate"/>
            </w:r>
            <w:r>
              <w:rPr>
                <w:noProof/>
                <w:webHidden/>
              </w:rPr>
              <w:t>39</w:t>
            </w:r>
            <w:r>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1E6839" w:rsidRPr="00F733B9" w:rsidRDefault="001E6839">
      <w:pPr>
        <w:rPr>
          <w:rFonts w:ascii="Courier New" w:hAnsi="Courier New" w:cs="Courier New"/>
        </w:rPr>
      </w:pPr>
      <w:r>
        <w:rPr>
          <w:color w:val="ED0010"/>
        </w:rPr>
        <w:br w:type="page"/>
      </w:r>
    </w:p>
    <w:p w:rsidR="00F733B9" w:rsidRDefault="00F733B9" w:rsidP="00372128">
      <w:pPr>
        <w:pStyle w:val="Heading1"/>
      </w:pPr>
      <w:bookmarkStart w:id="1" w:name="_Toc327521980"/>
      <w:bookmarkStart w:id="2" w:name="_Toc359848257"/>
      <w:r>
        <w:lastRenderedPageBreak/>
        <w:t>Introduction</w:t>
      </w:r>
      <w:bookmarkEnd w:id="1"/>
      <w:bookmarkEnd w:id="2"/>
    </w:p>
    <w:p w:rsidR="00F733B9" w:rsidRDefault="00F733B9" w:rsidP="00F733B9">
      <w:r w:rsidRPr="00A240E6">
        <w:t>This document is written for developers and is meant to give them un</w:t>
      </w:r>
      <w:r>
        <w:t>derstanding how the validate component is built for the HUSACCT-tool.</w:t>
      </w:r>
    </w:p>
    <w:p w:rsidR="00F733B9" w:rsidRDefault="00F733B9" w:rsidP="00F733B9">
      <w:r w:rsidRPr="003759EA">
        <w:t>HUSACCT stands for Hogeschool Utrecht Software Architecture Co</w:t>
      </w:r>
      <w:r>
        <w:t>mpliance Checking Tool and is a tool to check if a software product is buil</w:t>
      </w:r>
      <w:r w:rsidR="00B43736">
        <w:t>t</w:t>
      </w:r>
      <w:r>
        <w:t xml:space="preserve"> according to the </w:t>
      </w:r>
      <w:r w:rsidR="00B43736">
        <w:t xml:space="preserve">initially </w:t>
      </w:r>
      <w:r>
        <w:t>defined architecture. The tool is divided into five components:</w:t>
      </w:r>
    </w:p>
    <w:p w:rsidR="00F733B9" w:rsidRDefault="00F733B9" w:rsidP="00F733B9">
      <w:pPr>
        <w:pStyle w:val="ListParagraph"/>
        <w:numPr>
          <w:ilvl w:val="0"/>
          <w:numId w:val="4"/>
        </w:numPr>
        <w:spacing w:after="200" w:line="276" w:lineRule="auto"/>
      </w:pPr>
      <w:r>
        <w:t xml:space="preserve">Control, the component that merges the different components and provides a </w:t>
      </w:r>
      <w:r w:rsidR="00B43736">
        <w:t>u</w:t>
      </w:r>
      <w:r>
        <w:t xml:space="preserve">ser </w:t>
      </w:r>
      <w:r w:rsidR="00B43736">
        <w:t>i</w:t>
      </w:r>
      <w:r>
        <w:t xml:space="preserve">nterface (UI) for this </w:t>
      </w:r>
    </w:p>
    <w:p w:rsidR="00F733B9" w:rsidRDefault="00F733B9" w:rsidP="00F733B9">
      <w:pPr>
        <w:pStyle w:val="ListParagraph"/>
        <w:numPr>
          <w:ilvl w:val="0"/>
          <w:numId w:val="4"/>
        </w:numPr>
        <w:spacing w:after="200" w:line="276" w:lineRule="auto"/>
      </w:pPr>
      <w:r>
        <w:t>Analyse the source code</w:t>
      </w:r>
    </w:p>
    <w:p w:rsidR="00F733B9" w:rsidRDefault="00F733B9" w:rsidP="00F733B9">
      <w:pPr>
        <w:pStyle w:val="ListParagraph"/>
        <w:numPr>
          <w:ilvl w:val="1"/>
          <w:numId w:val="4"/>
        </w:numPr>
        <w:spacing w:after="200" w:line="276" w:lineRule="auto"/>
      </w:pPr>
      <w:r>
        <w:t>Java</w:t>
      </w:r>
    </w:p>
    <w:p w:rsidR="00F733B9" w:rsidRDefault="00F733B9" w:rsidP="00F733B9">
      <w:pPr>
        <w:pStyle w:val="ListParagraph"/>
        <w:numPr>
          <w:ilvl w:val="1"/>
          <w:numId w:val="4"/>
        </w:numPr>
        <w:spacing w:after="200" w:line="276" w:lineRule="auto"/>
      </w:pPr>
      <w:r>
        <w:t>C#</w:t>
      </w:r>
    </w:p>
    <w:p w:rsidR="00F733B9" w:rsidRDefault="00F733B9" w:rsidP="00F733B9">
      <w:pPr>
        <w:pStyle w:val="ListParagraph"/>
        <w:numPr>
          <w:ilvl w:val="0"/>
          <w:numId w:val="4"/>
        </w:numPr>
        <w:spacing w:after="200" w:line="276" w:lineRule="auto"/>
      </w:pPr>
      <w:r>
        <w:t>Define the architecture and mapping of the analyzed files to a (logical) module.</w:t>
      </w:r>
    </w:p>
    <w:p w:rsidR="00F733B9" w:rsidRDefault="00F733B9" w:rsidP="00F733B9">
      <w:pPr>
        <w:pStyle w:val="ListParagraph"/>
        <w:numPr>
          <w:ilvl w:val="0"/>
          <w:numId w:val="4"/>
        </w:numPr>
        <w:spacing w:after="200" w:line="276" w:lineRule="auto"/>
      </w:pPr>
      <w:r w:rsidRPr="002A484C">
        <w:t xml:space="preserve">Validating the defined architecture </w:t>
      </w:r>
    </w:p>
    <w:p w:rsidR="00F733B9" w:rsidRDefault="00F733B9" w:rsidP="00F733B9">
      <w:pPr>
        <w:pStyle w:val="ListParagraph"/>
        <w:numPr>
          <w:ilvl w:val="0"/>
          <w:numId w:val="4"/>
        </w:numPr>
        <w:spacing w:after="200" w:line="276" w:lineRule="auto"/>
      </w:pPr>
      <w:r>
        <w:t>Graphics, for a graphical representation of the defined architecture and the scanned source code.</w:t>
      </w:r>
    </w:p>
    <w:p w:rsidR="00F733B9" w:rsidRDefault="00F733B9" w:rsidP="00F733B9">
      <w:pPr>
        <w:pStyle w:val="NoSpacing"/>
        <w:spacing w:line="276" w:lineRule="auto"/>
      </w:pPr>
      <w:r>
        <w:t>This document is focused on the validate component. The following subjects will be treated in this document:</w:t>
      </w:r>
    </w:p>
    <w:p w:rsidR="00F733B9" w:rsidRDefault="00F733B9" w:rsidP="00F733B9">
      <w:pPr>
        <w:pStyle w:val="ListParagraph"/>
        <w:numPr>
          <w:ilvl w:val="0"/>
          <w:numId w:val="2"/>
        </w:numPr>
        <w:spacing w:after="200" w:line="276" w:lineRule="auto"/>
      </w:pPr>
      <w:r>
        <w:t xml:space="preserve">Use cases of the validate component </w:t>
      </w:r>
      <w:r w:rsidR="00B43736">
        <w:t>consist of the following information</w:t>
      </w:r>
      <w:r>
        <w:t>, depending on the use case:</w:t>
      </w:r>
    </w:p>
    <w:p w:rsidR="00F733B9" w:rsidRDefault="00F733B9" w:rsidP="00F733B9">
      <w:pPr>
        <w:pStyle w:val="ListParagraph"/>
        <w:numPr>
          <w:ilvl w:val="1"/>
          <w:numId w:val="2"/>
        </w:numPr>
        <w:spacing w:after="200" w:line="276" w:lineRule="auto"/>
      </w:pPr>
      <w:r>
        <w:t>goal description per use case</w:t>
      </w:r>
      <w:r w:rsidR="00B43736">
        <w:t>;</w:t>
      </w:r>
    </w:p>
    <w:p w:rsidR="00F733B9" w:rsidRDefault="00F733B9" w:rsidP="00F733B9">
      <w:pPr>
        <w:pStyle w:val="ListParagraph"/>
        <w:numPr>
          <w:ilvl w:val="1"/>
          <w:numId w:val="2"/>
        </w:numPr>
        <w:spacing w:after="200" w:line="276" w:lineRule="auto"/>
      </w:pPr>
      <w:r>
        <w:t>details per use case</w:t>
      </w:r>
      <w:r w:rsidR="00B43736">
        <w:t>;</w:t>
      </w:r>
    </w:p>
    <w:p w:rsidR="00F733B9" w:rsidRDefault="00F733B9" w:rsidP="00F733B9">
      <w:pPr>
        <w:pStyle w:val="ListParagraph"/>
        <w:numPr>
          <w:ilvl w:val="1"/>
          <w:numId w:val="2"/>
        </w:numPr>
        <w:spacing w:after="200" w:line="276" w:lineRule="auto"/>
      </w:pPr>
      <w:r>
        <w:t>references to packages/classes implementing the use case</w:t>
      </w:r>
      <w:r w:rsidR="00B43736">
        <w:t>;</w:t>
      </w:r>
    </w:p>
    <w:p w:rsidR="00F733B9" w:rsidRDefault="00F733B9" w:rsidP="00F733B9">
      <w:pPr>
        <w:pStyle w:val="ListParagraph"/>
        <w:numPr>
          <w:ilvl w:val="1"/>
          <w:numId w:val="2"/>
        </w:numPr>
        <w:spacing w:after="200" w:line="276" w:lineRule="auto"/>
      </w:pPr>
      <w:r>
        <w:t>sequence diagram to show the mechanism of the use case</w:t>
      </w:r>
      <w:r w:rsidR="00B43736">
        <w:t>;</w:t>
      </w:r>
    </w:p>
    <w:p w:rsidR="00F733B9" w:rsidRDefault="00B43736" w:rsidP="00F733B9">
      <w:pPr>
        <w:pStyle w:val="ListParagraph"/>
        <w:numPr>
          <w:ilvl w:val="1"/>
          <w:numId w:val="2"/>
        </w:numPr>
        <w:spacing w:after="200" w:line="276" w:lineRule="auto"/>
      </w:pPr>
      <w:r>
        <w:t xml:space="preserve">and </w:t>
      </w:r>
      <w:r w:rsidR="00F733B9">
        <w:t>how to extend the use case with new functionality</w:t>
      </w:r>
      <w:r>
        <w:t>.</w:t>
      </w:r>
    </w:p>
    <w:p w:rsidR="00F733B9" w:rsidRDefault="00B43736" w:rsidP="00B43736">
      <w:pPr>
        <w:spacing w:after="200"/>
      </w:pPr>
      <w:r>
        <w:t>In this document there will be no overview of the different types of rules the tool supports. Please read the HUSACCT manual, to find this information.</w:t>
      </w:r>
    </w:p>
    <w:p w:rsidR="00F733B9" w:rsidRDefault="00F733B9" w:rsidP="00372128">
      <w:pPr>
        <w:pStyle w:val="Heading2"/>
      </w:pPr>
      <w:bookmarkStart w:id="3" w:name="_Toc327521981"/>
      <w:bookmarkStart w:id="4" w:name="_Toc359848258"/>
      <w:r>
        <w:t>Terminology</w:t>
      </w:r>
      <w:bookmarkEnd w:id="3"/>
      <w:bookmarkEnd w:id="4"/>
    </w:p>
    <w:p w:rsidR="00F733B9" w:rsidRDefault="00F733B9" w:rsidP="00F733B9">
      <w:r>
        <w:t xml:space="preserve">Not all use cases will be covered in this document, but sometimes </w:t>
      </w:r>
      <w:r w:rsidR="00B43736">
        <w:t>speciific terms will be used</w:t>
      </w:r>
      <w:r>
        <w:t xml:space="preserve">. </w:t>
      </w:r>
      <w:r w:rsidR="00B43736">
        <w:t xml:space="preserve">This </w:t>
      </w:r>
      <w:r>
        <w:t>terminology will be explained in this paragraph.</w:t>
      </w:r>
    </w:p>
    <w:p w:rsidR="00F733B9" w:rsidRDefault="00F733B9" w:rsidP="00B43736">
      <w:r w:rsidRPr="00B43736">
        <w:rPr>
          <w:u w:val="single"/>
        </w:rPr>
        <w:t>History points</w:t>
      </w:r>
      <w:r w:rsidRPr="00B43736">
        <w:rPr>
          <w:u w:val="single"/>
        </w:rPr>
        <w:br/>
      </w:r>
      <w:r>
        <w:t>When HUSACCT periodically is used, there might be the need of an overview of violations in the past. One point of the past is a history point.</w:t>
      </w:r>
    </w:p>
    <w:p w:rsidR="00F733B9" w:rsidRDefault="00F733B9" w:rsidP="00B43736">
      <w:r w:rsidRPr="00B43736">
        <w:rPr>
          <w:u w:val="single"/>
        </w:rPr>
        <w:t>Rule types and violationtypes</w:t>
      </w:r>
      <w:r w:rsidRPr="00B43736">
        <w:rPr>
          <w:u w:val="single"/>
        </w:rPr>
        <w:br/>
      </w:r>
      <w:r>
        <w:t xml:space="preserve">A </w:t>
      </w:r>
      <w:r w:rsidRPr="00B43736">
        <w:rPr>
          <w:u w:val="single"/>
        </w:rPr>
        <w:t>ruletype</w:t>
      </w:r>
      <w:r>
        <w:t xml:space="preserve"> is a rule that contains the logic and information to perform an validation and can be applied on ore more modules (depending on the ruletype). (For more information about modules see the documentation of the define component) </w:t>
      </w:r>
      <w:r>
        <w:br/>
        <w:t xml:space="preserve">A </w:t>
      </w:r>
      <w:r w:rsidRPr="00B43736">
        <w:rPr>
          <w:u w:val="single"/>
        </w:rPr>
        <w:t>violationtype</w:t>
      </w:r>
      <w:r>
        <w:t xml:space="preserve"> is the type of the violation that can occur during the validation process. It is possible to filter on violationtypes in the define process (see for more information the documentation of the define component).</w:t>
      </w:r>
      <w:r>
        <w:br/>
        <w:t xml:space="preserve">Every ruletype has different violationtypes. These volationtypes depends on the programming language from the source code that is scanned by the analyse component. For example there is an ‘Is </w:t>
      </w:r>
      <w:r>
        <w:lastRenderedPageBreak/>
        <w:t>Not Allowed To Use’ rule, in table 1 a view possibilities are shown of which violationtypes this ruletype may contain.</w:t>
      </w:r>
    </w:p>
    <w:p w:rsidR="00937FB8" w:rsidRDefault="00937FB8" w:rsidP="00F733B9"/>
    <w:tbl>
      <w:tblPr>
        <w:tblStyle w:val="MediumList1-Accent2"/>
        <w:tblW w:w="0" w:type="auto"/>
        <w:tblLook w:val="04A0" w:firstRow="1" w:lastRow="0" w:firstColumn="1" w:lastColumn="0" w:noHBand="0" w:noVBand="1"/>
      </w:tblPr>
      <w:tblGrid>
        <w:gridCol w:w="4606"/>
        <w:gridCol w:w="4606"/>
      </w:tblGrid>
      <w:tr w:rsidR="00F733B9" w:rsidTr="00B437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937FB8" w:rsidRDefault="00937FB8" w:rsidP="00937FB8">
            <w:pPr>
              <w:rPr>
                <w:color w:val="00A0DB" w:themeColor="accent2"/>
              </w:rPr>
            </w:pPr>
            <w:r w:rsidRPr="00937FB8">
              <w:rPr>
                <w:color w:val="00A0DB" w:themeColor="accent2"/>
              </w:rPr>
              <w:t>PROGRAMMING LANGUAGE</w:t>
            </w:r>
          </w:p>
        </w:tc>
        <w:tc>
          <w:tcPr>
            <w:tcW w:w="4606" w:type="dxa"/>
          </w:tcPr>
          <w:p w:rsidR="00F733B9" w:rsidRPr="00937FB8" w:rsidRDefault="00937FB8" w:rsidP="00937FB8">
            <w:pPr>
              <w:cnfStyle w:val="100000000000" w:firstRow="1" w:lastRow="0" w:firstColumn="0" w:lastColumn="0" w:oddVBand="0" w:evenVBand="0" w:oddHBand="0" w:evenHBand="0" w:firstRowFirstColumn="0" w:firstRowLastColumn="0" w:lastRowFirstColumn="0" w:lastRowLastColumn="0"/>
              <w:rPr>
                <w:color w:val="00A0DB" w:themeColor="accent2"/>
              </w:rPr>
            </w:pPr>
            <w:r w:rsidRPr="00937FB8">
              <w:rPr>
                <w:color w:val="00A0DB" w:themeColor="accent2"/>
              </w:rPr>
              <w:t>VIOLATIONTYPES</w:t>
            </w:r>
          </w:p>
        </w:tc>
      </w:tr>
      <w:tr w:rsidR="00F733B9" w:rsidRPr="00B57566" w:rsidTr="00B437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Java</w:t>
            </w:r>
          </w:p>
        </w:tc>
        <w:tc>
          <w:tcPr>
            <w:tcW w:w="4606" w:type="dxa"/>
          </w:tcPr>
          <w:p w:rsidR="00F733B9" w:rsidRPr="00937FB8" w:rsidRDefault="00F733B9" w:rsidP="00937FB8">
            <w:pPr>
              <w:cnfStyle w:val="000000100000" w:firstRow="0" w:lastRow="0" w:firstColumn="0" w:lastColumn="0" w:oddVBand="0" w:evenVBand="0" w:oddHBand="1" w:evenHBand="0" w:firstRowFirstColumn="0" w:firstRowLastColumn="0" w:lastRowFirstColumn="0" w:lastRowLastColumn="0"/>
            </w:pPr>
            <w:r w:rsidRPr="00937FB8">
              <w:t>Constructor</w:t>
            </w:r>
          </w:p>
          <w:p w:rsidR="00F733B9" w:rsidRPr="00937FB8" w:rsidRDefault="00F733B9" w:rsidP="00937FB8">
            <w:pPr>
              <w:cnfStyle w:val="000000100000" w:firstRow="0" w:lastRow="0" w:firstColumn="0" w:lastColumn="0" w:oddVBand="0" w:evenVBand="0" w:oddHBand="1" w:evenHBand="0" w:firstRowFirstColumn="0" w:firstRowLastColumn="0" w:lastRowFirstColumn="0" w:lastRowLastColumn="0"/>
            </w:pPr>
            <w:r w:rsidRPr="00937FB8">
              <w:t>Invocation of a method</w:t>
            </w:r>
          </w:p>
        </w:tc>
      </w:tr>
      <w:tr w:rsidR="00F733B9" w:rsidRPr="00B57566" w:rsidTr="00B43736">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C#</w:t>
            </w:r>
          </w:p>
        </w:tc>
        <w:tc>
          <w:tcPr>
            <w:tcW w:w="4606" w:type="dxa"/>
          </w:tcPr>
          <w:p w:rsidR="00F733B9" w:rsidRPr="00937FB8" w:rsidRDefault="00F733B9" w:rsidP="00937FB8">
            <w:pPr>
              <w:cnfStyle w:val="000000000000" w:firstRow="0" w:lastRow="0" w:firstColumn="0" w:lastColumn="0" w:oddVBand="0" w:evenVBand="0" w:oddHBand="0" w:evenHBand="0" w:firstRowFirstColumn="0" w:firstRowLastColumn="0" w:lastRowFirstColumn="0" w:lastRowLastColumn="0"/>
            </w:pPr>
            <w:r w:rsidRPr="00937FB8">
              <w:t>Delegate</w:t>
            </w:r>
          </w:p>
          <w:p w:rsidR="00F733B9" w:rsidRPr="00937FB8" w:rsidRDefault="00F733B9" w:rsidP="00937FB8">
            <w:pPr>
              <w:cnfStyle w:val="000000000000" w:firstRow="0" w:lastRow="0" w:firstColumn="0" w:lastColumn="0" w:oddVBand="0" w:evenVBand="0" w:oddHBand="0" w:evenHBand="0" w:firstRowFirstColumn="0" w:firstRowLastColumn="0" w:lastRowFirstColumn="0" w:lastRowLastColumn="0"/>
            </w:pPr>
            <w:r w:rsidRPr="00937FB8">
              <w:t>Invocation of a method</w:t>
            </w:r>
          </w:p>
        </w:tc>
      </w:tr>
    </w:tbl>
    <w:p w:rsidR="00F733B9" w:rsidRPr="004D6FFD" w:rsidRDefault="00F733B9" w:rsidP="00F733B9">
      <w:pPr>
        <w:pStyle w:val="Caption"/>
        <w:keepNext/>
      </w:pPr>
      <w:r w:rsidRPr="004D6FFD">
        <w:t xml:space="preserve">Table </w:t>
      </w:r>
      <w:r>
        <w:fldChar w:fldCharType="begin"/>
      </w:r>
      <w:r w:rsidRPr="004D6FFD">
        <w:instrText xml:space="preserve"> SEQ Tabel \* ARABIC </w:instrText>
      </w:r>
      <w:r>
        <w:fldChar w:fldCharType="separate"/>
      </w:r>
      <w:r>
        <w:rPr>
          <w:noProof/>
        </w:rPr>
        <w:t>1</w:t>
      </w:r>
      <w:r>
        <w:fldChar w:fldCharType="end"/>
      </w:r>
      <w:r w:rsidR="00B43736">
        <w:t xml:space="preserve">: </w:t>
      </w:r>
      <w:r w:rsidR="00B43736" w:rsidRPr="00937FB8">
        <w:t>Is Not Allowed To Use Rule</w:t>
      </w:r>
    </w:p>
    <w:p w:rsidR="00F733B9" w:rsidRDefault="00F733B9" w:rsidP="00F733B9">
      <w:r>
        <w:t>The possibilities in table 1 are just examples, but as described above the ‘Is Not Allowed To Use’ rule can have different violationtypes dependending on the scanned source code/programming language.</w:t>
      </w:r>
    </w:p>
    <w:p w:rsidR="00F733B9" w:rsidRDefault="00F733B9" w:rsidP="00F733B9">
      <w:r>
        <w:rPr>
          <w:u w:val="single"/>
        </w:rPr>
        <w:t>Violationtype key</w:t>
      </w:r>
      <w:r>
        <w:rPr>
          <w:u w:val="single"/>
        </w:rPr>
        <w:br/>
      </w:r>
      <w:r>
        <w:t>To identify violationtypes each violationtype gets an unique key. In table 2 is an overview is given of the currently supporting violationtype keys.</w:t>
      </w:r>
    </w:p>
    <w:tbl>
      <w:tblPr>
        <w:tblStyle w:val="MediumList1-Accent2"/>
        <w:tblW w:w="0" w:type="auto"/>
        <w:tblLook w:val="04A0" w:firstRow="1" w:lastRow="0" w:firstColumn="1" w:lastColumn="0" w:noHBand="0" w:noVBand="1"/>
      </w:tblPr>
      <w:tblGrid>
        <w:gridCol w:w="4606"/>
        <w:gridCol w:w="4606"/>
      </w:tblGrid>
      <w:tr w:rsidR="00F733B9" w:rsidRPr="002B7405"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937FB8" w:rsidRDefault="00937FB8" w:rsidP="00937FB8">
            <w:pPr>
              <w:rPr>
                <w:color w:val="00A0DB" w:themeColor="accent2"/>
              </w:rPr>
            </w:pPr>
            <w:r w:rsidRPr="00937FB8">
              <w:rPr>
                <w:color w:val="00A0DB" w:themeColor="accent2"/>
              </w:rPr>
              <w:t>KEY</w:t>
            </w:r>
          </w:p>
        </w:tc>
        <w:tc>
          <w:tcPr>
            <w:tcW w:w="4606" w:type="dxa"/>
          </w:tcPr>
          <w:p w:rsidR="00F733B9" w:rsidRPr="00937FB8" w:rsidRDefault="00937FB8" w:rsidP="00937FB8">
            <w:pPr>
              <w:cnfStyle w:val="100000000000" w:firstRow="1" w:lastRow="0" w:firstColumn="0" w:lastColumn="0" w:oddVBand="0" w:evenVBand="0" w:oddHBand="0" w:evenHBand="0" w:firstRowFirstColumn="0" w:firstRowLastColumn="0" w:lastRowFirstColumn="0" w:lastRowLastColumn="0"/>
              <w:rPr>
                <w:color w:val="00A0DB" w:themeColor="accent2"/>
              </w:rPr>
            </w:pPr>
            <w:r w:rsidRPr="00937FB8">
              <w:rPr>
                <w:color w:val="00A0DB" w:themeColor="accent2"/>
              </w:rPr>
              <w:t>VIOLATIONTYPE</w:t>
            </w:r>
          </w:p>
        </w:tc>
      </w:tr>
      <w:tr w:rsidR="00F733B9" w:rsidRPr="002B7405"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2B7405" w:rsidRDefault="00F733B9" w:rsidP="00937FB8">
            <w:r>
              <w:t>InvocMethod</w:t>
            </w:r>
          </w:p>
        </w:tc>
        <w:tc>
          <w:tcPr>
            <w:tcW w:w="4606" w:type="dxa"/>
          </w:tcPr>
          <w:p w:rsidR="00F733B9" w:rsidRPr="002B7405" w:rsidRDefault="00F733B9" w:rsidP="00937FB8">
            <w:pPr>
              <w:cnfStyle w:val="000000100000" w:firstRow="0" w:lastRow="0" w:firstColumn="0" w:lastColumn="0" w:oddVBand="0" w:evenVBand="0" w:oddHBand="1" w:evenHBand="0" w:firstRowFirstColumn="0" w:firstRowLastColumn="0" w:lastRowFirstColumn="0" w:lastRowLastColumn="0"/>
            </w:pPr>
            <w:r>
              <w:t>Invocation of a method</w:t>
            </w:r>
          </w:p>
        </w:tc>
      </w:tr>
      <w:tr w:rsidR="00F733B9" w:rsidRPr="002B7405"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2B7405" w:rsidRDefault="00F733B9" w:rsidP="00937FB8">
            <w:r>
              <w:t>InvocConstructor</w:t>
            </w:r>
          </w:p>
        </w:tc>
        <w:tc>
          <w:tcPr>
            <w:tcW w:w="4606" w:type="dxa"/>
          </w:tcPr>
          <w:p w:rsidR="00F733B9" w:rsidRPr="002B7405" w:rsidRDefault="00F733B9" w:rsidP="00937FB8">
            <w:pPr>
              <w:cnfStyle w:val="000000000000" w:firstRow="0" w:lastRow="0" w:firstColumn="0" w:lastColumn="0" w:oddVBand="0" w:evenVBand="0" w:oddHBand="0" w:evenHBand="0" w:firstRowFirstColumn="0" w:firstRowLastColumn="0" w:lastRowFirstColumn="0" w:lastRowLastColumn="0"/>
            </w:pPr>
            <w:r>
              <w:t>Invocation of a constructor</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AccessPropertyOrField</w:t>
            </w:r>
          </w:p>
        </w:tc>
        <w:tc>
          <w:tcPr>
            <w:tcW w:w="4606" w:type="dxa"/>
          </w:tcPr>
          <w:p w:rsidR="00F733B9" w:rsidRPr="003B528A" w:rsidRDefault="00F733B9" w:rsidP="00937FB8">
            <w:pPr>
              <w:cnfStyle w:val="000000100000" w:firstRow="0" w:lastRow="0" w:firstColumn="0" w:lastColumn="0" w:oddVBand="0" w:evenVBand="0" w:oddHBand="1" w:evenHBand="0" w:firstRowFirstColumn="0" w:firstRowLastColumn="0" w:lastRowFirstColumn="0" w:lastRowLastColumn="0"/>
            </w:pPr>
            <w:r w:rsidRPr="003B528A">
              <w:t>Acces of a property or field</w:t>
            </w:r>
          </w:p>
        </w:tc>
      </w:tr>
      <w:tr w:rsidR="00F733B9" w:rsidRPr="002B7405"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ExtendsConcrete</w:t>
            </w:r>
          </w:p>
        </w:tc>
        <w:tc>
          <w:tcPr>
            <w:tcW w:w="4606" w:type="dxa"/>
          </w:tcPr>
          <w:p w:rsidR="00F733B9" w:rsidRPr="002B7405" w:rsidRDefault="00F733B9" w:rsidP="00937FB8">
            <w:pPr>
              <w:cnfStyle w:val="000000000000" w:firstRow="0" w:lastRow="0" w:firstColumn="0" w:lastColumn="0" w:oddVBand="0" w:evenVBand="0" w:oddHBand="0" w:evenHBand="0" w:firstRowFirstColumn="0" w:firstRowLastColumn="0" w:lastRowFirstColumn="0" w:lastRowLastColumn="0"/>
            </w:pPr>
            <w:r>
              <w:t>Extending a concrete class</w:t>
            </w:r>
          </w:p>
        </w:tc>
      </w:tr>
      <w:tr w:rsidR="00F733B9" w:rsidRPr="002B7405"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ExtendsAbstract</w:t>
            </w:r>
          </w:p>
        </w:tc>
        <w:tc>
          <w:tcPr>
            <w:tcW w:w="4606" w:type="dxa"/>
          </w:tcPr>
          <w:p w:rsidR="00F733B9" w:rsidRPr="002B7405" w:rsidRDefault="00F733B9" w:rsidP="00937FB8">
            <w:pPr>
              <w:cnfStyle w:val="000000100000" w:firstRow="0" w:lastRow="0" w:firstColumn="0" w:lastColumn="0" w:oddVBand="0" w:evenVBand="0" w:oddHBand="1" w:evenHBand="0" w:firstRowFirstColumn="0" w:firstRowLastColumn="0" w:lastRowFirstColumn="0" w:lastRowLastColumn="0"/>
            </w:pPr>
            <w:r>
              <w:t>Extending a abstract class</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ExtendsLibrary</w:t>
            </w:r>
          </w:p>
        </w:tc>
        <w:tc>
          <w:tcPr>
            <w:tcW w:w="4606" w:type="dxa"/>
          </w:tcPr>
          <w:p w:rsidR="00F733B9" w:rsidRPr="003B528A" w:rsidRDefault="00F733B9" w:rsidP="00937FB8">
            <w:pPr>
              <w:cnfStyle w:val="000000000000" w:firstRow="0" w:lastRow="0" w:firstColumn="0" w:lastColumn="0" w:oddVBand="0" w:evenVBand="0" w:oddHBand="0" w:evenHBand="0" w:firstRowFirstColumn="0" w:firstRowLastColumn="0" w:lastRowFirstColumn="0" w:lastRowLastColumn="0"/>
            </w:pPr>
            <w:r w:rsidRPr="003B528A">
              <w:t>Extending a class from a library</w:t>
            </w:r>
          </w:p>
        </w:tc>
      </w:tr>
      <w:tr w:rsidR="00F733B9" w:rsidRPr="002B7405"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Implements</w:t>
            </w:r>
          </w:p>
        </w:tc>
        <w:tc>
          <w:tcPr>
            <w:tcW w:w="4606" w:type="dxa"/>
          </w:tcPr>
          <w:p w:rsidR="00F733B9" w:rsidRPr="002B7405" w:rsidRDefault="00F733B9" w:rsidP="00937FB8">
            <w:pPr>
              <w:cnfStyle w:val="000000100000" w:firstRow="0" w:lastRow="0" w:firstColumn="0" w:lastColumn="0" w:oddVBand="0" w:evenVBand="0" w:oddHBand="1" w:evenHBand="0" w:firstRowFirstColumn="0" w:firstRowLastColumn="0" w:lastRowFirstColumn="0" w:lastRowLastColumn="0"/>
            </w:pPr>
            <w:r>
              <w:t>Implementation of a interface</w:t>
            </w:r>
          </w:p>
        </w:tc>
      </w:tr>
      <w:tr w:rsidR="00F733B9" w:rsidRPr="002B7405"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Declaration</w:t>
            </w:r>
          </w:p>
        </w:tc>
        <w:tc>
          <w:tcPr>
            <w:tcW w:w="4606" w:type="dxa"/>
          </w:tcPr>
          <w:p w:rsidR="00F733B9" w:rsidRPr="002B7405" w:rsidRDefault="00F733B9" w:rsidP="00937FB8">
            <w:pPr>
              <w:cnfStyle w:val="000000000000" w:firstRow="0" w:lastRow="0" w:firstColumn="0" w:lastColumn="0" w:oddVBand="0" w:evenVBand="0" w:oddHBand="0" w:evenHBand="0" w:firstRowFirstColumn="0" w:firstRowLastColumn="0" w:lastRowFirstColumn="0" w:lastRowLastColumn="0"/>
            </w:pPr>
            <w:r>
              <w:t>Declaration</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Annotation</w:t>
            </w:r>
          </w:p>
        </w:tc>
        <w:tc>
          <w:tcPr>
            <w:tcW w:w="4606" w:type="dxa"/>
          </w:tcPr>
          <w:p w:rsidR="00F733B9" w:rsidRPr="003B528A" w:rsidRDefault="00F733B9" w:rsidP="00937FB8">
            <w:pPr>
              <w:cnfStyle w:val="000000100000" w:firstRow="0" w:lastRow="0" w:firstColumn="0" w:lastColumn="0" w:oddVBand="0" w:evenVBand="0" w:oddHBand="1" w:evenHBand="0" w:firstRowFirstColumn="0" w:firstRowLastColumn="0" w:lastRowFirstColumn="0" w:lastRowLastColumn="0"/>
            </w:pPr>
            <w:r w:rsidRPr="003B528A">
              <w:t>Annotion of a class or attribute</w:t>
            </w:r>
          </w:p>
        </w:tc>
      </w:tr>
      <w:tr w:rsidR="00F733B9" w:rsidRPr="002B7405"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Import</w:t>
            </w:r>
          </w:p>
        </w:tc>
        <w:tc>
          <w:tcPr>
            <w:tcW w:w="4606" w:type="dxa"/>
          </w:tcPr>
          <w:p w:rsidR="00F733B9" w:rsidRPr="002B7405" w:rsidRDefault="00F733B9" w:rsidP="00937FB8">
            <w:pPr>
              <w:cnfStyle w:val="000000000000" w:firstRow="0" w:lastRow="0" w:firstColumn="0" w:lastColumn="0" w:oddVBand="0" w:evenVBand="0" w:oddHBand="0" w:evenHBand="0" w:firstRowFirstColumn="0" w:firstRowLastColumn="0" w:lastRowFirstColumn="0" w:lastRowLastColumn="0"/>
            </w:pPr>
            <w:r>
              <w:t>import (used and unused)</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Exception</w:t>
            </w:r>
          </w:p>
        </w:tc>
        <w:tc>
          <w:tcPr>
            <w:tcW w:w="4606" w:type="dxa"/>
          </w:tcPr>
          <w:p w:rsidR="00F733B9" w:rsidRPr="003B528A" w:rsidRDefault="00F733B9" w:rsidP="00937FB8">
            <w:pPr>
              <w:cnfStyle w:val="000000100000" w:firstRow="0" w:lastRow="0" w:firstColumn="0" w:lastColumn="0" w:oddVBand="0" w:evenVBand="0" w:oddHBand="1" w:evenHBand="0" w:firstRowFirstColumn="0" w:firstRowLastColumn="0" w:lastRowFirstColumn="0" w:lastRowLastColumn="0"/>
            </w:pPr>
            <w:r w:rsidRPr="003B528A">
              <w:t>throw an exception of class</w:t>
            </w:r>
          </w:p>
        </w:tc>
      </w:tr>
    </w:tbl>
    <w:p w:rsidR="00F733B9" w:rsidRPr="0059467D" w:rsidRDefault="00F733B9" w:rsidP="00F733B9">
      <w:pPr>
        <w:pStyle w:val="Caption"/>
        <w:keepNext/>
      </w:pPr>
      <w:r w:rsidRPr="0059467D">
        <w:t xml:space="preserve">Table </w:t>
      </w:r>
      <w:r>
        <w:fldChar w:fldCharType="begin"/>
      </w:r>
      <w:r w:rsidRPr="0059467D">
        <w:instrText xml:space="preserve"> SEQ Tabel \* ARABIC </w:instrText>
      </w:r>
      <w:r>
        <w:fldChar w:fldCharType="separate"/>
      </w:r>
      <w:r>
        <w:rPr>
          <w:noProof/>
        </w:rPr>
        <w:t>2</w:t>
      </w:r>
      <w:r>
        <w:fldChar w:fldCharType="end"/>
      </w:r>
    </w:p>
    <w:p w:rsidR="00F733B9" w:rsidRDefault="00F733B9" w:rsidP="00F733B9">
      <w:r>
        <w:rPr>
          <w:u w:val="single"/>
        </w:rPr>
        <w:t>Ruletype key</w:t>
      </w:r>
      <w:r>
        <w:br/>
        <w:t>To identify ruletypes each ruletype gets a unique key. In table 3 an overview is given of the</w:t>
      </w:r>
      <w:r w:rsidR="00B43736">
        <w:t xml:space="preserve"> currently supported</w:t>
      </w:r>
      <w:r>
        <w:t xml:space="preserve"> violationtype keys.</w:t>
      </w:r>
    </w:p>
    <w:tbl>
      <w:tblPr>
        <w:tblStyle w:val="MediumList1-Accent2"/>
        <w:tblW w:w="0" w:type="auto"/>
        <w:tblLook w:val="04A0" w:firstRow="1" w:lastRow="0" w:firstColumn="1" w:lastColumn="0" w:noHBand="0" w:noVBand="1"/>
      </w:tblPr>
      <w:tblGrid>
        <w:gridCol w:w="4606"/>
        <w:gridCol w:w="4606"/>
      </w:tblGrid>
      <w:tr w:rsidR="00F733B9"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937FB8" w:rsidRDefault="00937FB8" w:rsidP="00937FB8">
            <w:pPr>
              <w:rPr>
                <w:color w:val="00A0DB" w:themeColor="accent2"/>
              </w:rPr>
            </w:pPr>
            <w:r w:rsidRPr="00937FB8">
              <w:rPr>
                <w:color w:val="00A0DB" w:themeColor="accent2"/>
              </w:rPr>
              <w:t>KEY</w:t>
            </w:r>
          </w:p>
        </w:tc>
        <w:tc>
          <w:tcPr>
            <w:tcW w:w="4606" w:type="dxa"/>
          </w:tcPr>
          <w:p w:rsidR="00F733B9" w:rsidRPr="00937FB8" w:rsidRDefault="00937FB8" w:rsidP="00937FB8">
            <w:pPr>
              <w:cnfStyle w:val="100000000000" w:firstRow="1" w:lastRow="0" w:firstColumn="0" w:lastColumn="0" w:oddVBand="0" w:evenVBand="0" w:oddHBand="0" w:evenHBand="0" w:firstRowFirstColumn="0" w:firstRowLastColumn="0" w:lastRowFirstColumn="0" w:lastRowLastColumn="0"/>
              <w:rPr>
                <w:color w:val="00A0DB" w:themeColor="accent2"/>
              </w:rPr>
            </w:pPr>
            <w:r w:rsidRPr="00937FB8">
              <w:rPr>
                <w:color w:val="00A0DB" w:themeColor="accent2"/>
              </w:rPr>
              <w:t>RULETYPE</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IsNotAllowedToUse</w:t>
            </w:r>
          </w:p>
        </w:tc>
        <w:tc>
          <w:tcPr>
            <w:tcW w:w="4606" w:type="dxa"/>
          </w:tcPr>
          <w:p w:rsidR="00F733B9" w:rsidRPr="003B528A" w:rsidRDefault="00F733B9" w:rsidP="00937FB8">
            <w:pPr>
              <w:cnfStyle w:val="000000100000" w:firstRow="0" w:lastRow="0" w:firstColumn="0" w:lastColumn="0" w:oddVBand="0" w:evenVBand="0" w:oddHBand="1" w:evenHBand="0" w:firstRowFirstColumn="0" w:firstRowLastColumn="0" w:lastRowFirstColumn="0" w:lastRowLastColumn="0"/>
            </w:pPr>
            <w:r w:rsidRPr="003B528A">
              <w:t>Is not allowed to use</w:t>
            </w:r>
          </w:p>
        </w:tc>
      </w:tr>
      <w:tr w:rsidR="00F733B9" w:rsidRPr="002B7405"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7305F5" w:rsidRDefault="00F733B9" w:rsidP="00937FB8">
            <w:r>
              <w:t>IsAllowedToUse</w:t>
            </w:r>
          </w:p>
        </w:tc>
        <w:tc>
          <w:tcPr>
            <w:tcW w:w="4606" w:type="dxa"/>
          </w:tcPr>
          <w:p w:rsidR="00F733B9" w:rsidRPr="002B7405" w:rsidRDefault="00F733B9" w:rsidP="00937FB8">
            <w:pPr>
              <w:cnfStyle w:val="000000000000" w:firstRow="0" w:lastRow="0" w:firstColumn="0" w:lastColumn="0" w:oddVBand="0" w:evenVBand="0" w:oddHBand="0" w:evenHBand="0" w:firstRowFirstColumn="0" w:firstRowLastColumn="0" w:lastRowFirstColumn="0" w:lastRowLastColumn="0"/>
            </w:pPr>
            <w:r>
              <w:t>Is allowed to use</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7305F5" w:rsidRDefault="00F733B9" w:rsidP="00937FB8">
            <w:r>
              <w:t>IsOnlyAllowedToUse</w:t>
            </w:r>
          </w:p>
        </w:tc>
        <w:tc>
          <w:tcPr>
            <w:tcW w:w="4606" w:type="dxa"/>
          </w:tcPr>
          <w:p w:rsidR="00F733B9" w:rsidRPr="003B528A" w:rsidRDefault="00F733B9" w:rsidP="00937FB8">
            <w:pPr>
              <w:cnfStyle w:val="000000100000" w:firstRow="0" w:lastRow="0" w:firstColumn="0" w:lastColumn="0" w:oddVBand="0" w:evenVBand="0" w:oddHBand="1" w:evenHBand="0" w:firstRowFirstColumn="0" w:firstRowLastColumn="0" w:lastRowFirstColumn="0" w:lastRowLastColumn="0"/>
            </w:pPr>
            <w:r w:rsidRPr="003B528A">
              <w:t>Is only allowed to use</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IsOnlyModuleAllowedToUse</w:t>
            </w:r>
          </w:p>
        </w:tc>
        <w:tc>
          <w:tcPr>
            <w:tcW w:w="4606" w:type="dxa"/>
          </w:tcPr>
          <w:p w:rsidR="00F733B9" w:rsidRPr="003B528A" w:rsidRDefault="00F733B9" w:rsidP="00937FB8">
            <w:pPr>
              <w:cnfStyle w:val="000000000000" w:firstRow="0" w:lastRow="0" w:firstColumn="0" w:lastColumn="0" w:oddVBand="0" w:evenVBand="0" w:oddHBand="0" w:evenHBand="0" w:firstRowFirstColumn="0" w:firstRowLastColumn="0" w:lastRowFirstColumn="0" w:lastRowLastColumn="0"/>
            </w:pPr>
            <w:r w:rsidRPr="003B528A">
              <w:t>Is the only module allowed to use</w:t>
            </w:r>
          </w:p>
        </w:tc>
      </w:tr>
      <w:tr w:rsidR="00F733B9" w:rsidRPr="002B7405"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7305F5" w:rsidRDefault="00F733B9" w:rsidP="00937FB8">
            <w:r>
              <w:t>MustUse</w:t>
            </w:r>
          </w:p>
        </w:tc>
        <w:tc>
          <w:tcPr>
            <w:tcW w:w="4606" w:type="dxa"/>
          </w:tcPr>
          <w:p w:rsidR="00F733B9" w:rsidRPr="002B7405" w:rsidRDefault="00F733B9" w:rsidP="00937FB8">
            <w:pPr>
              <w:cnfStyle w:val="000000100000" w:firstRow="0" w:lastRow="0" w:firstColumn="0" w:lastColumn="0" w:oddVBand="0" w:evenVBand="0" w:oddHBand="1" w:evenHBand="0" w:firstRowFirstColumn="0" w:firstRowLastColumn="0" w:lastRowFirstColumn="0" w:lastRowLastColumn="0"/>
            </w:pPr>
            <w:r>
              <w:t>Must use</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IsNotAllowedToMakeBackCall</w:t>
            </w:r>
          </w:p>
        </w:tc>
        <w:tc>
          <w:tcPr>
            <w:tcW w:w="4606" w:type="dxa"/>
          </w:tcPr>
          <w:p w:rsidR="00F733B9" w:rsidRPr="003B528A" w:rsidRDefault="00F733B9" w:rsidP="00937FB8">
            <w:pPr>
              <w:cnfStyle w:val="000000000000" w:firstRow="0" w:lastRow="0" w:firstColumn="0" w:lastColumn="0" w:oddVBand="0" w:evenVBand="0" w:oddHBand="0" w:evenHBand="0" w:firstRowFirstColumn="0" w:firstRowLastColumn="0" w:lastRowFirstColumn="0" w:lastRowLastColumn="0"/>
            </w:pPr>
            <w:r w:rsidRPr="003B528A">
              <w:t>Is not allowed to use modules in higher layer (back call rule)</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IsNotAllowedToMakeSkipCall</w:t>
            </w:r>
          </w:p>
        </w:tc>
        <w:tc>
          <w:tcPr>
            <w:tcW w:w="4606" w:type="dxa"/>
          </w:tcPr>
          <w:p w:rsidR="00F733B9" w:rsidRPr="003B528A" w:rsidRDefault="00F733B9" w:rsidP="00937FB8">
            <w:pPr>
              <w:cnfStyle w:val="000000100000" w:firstRow="0" w:lastRow="0" w:firstColumn="0" w:lastColumn="0" w:oddVBand="0" w:evenVBand="0" w:oddHBand="1" w:evenHBand="0" w:firstRowFirstColumn="0" w:firstRowLastColumn="0" w:lastRowFirstColumn="0" w:lastRowLastColumn="0"/>
            </w:pPr>
            <w:r w:rsidRPr="003B528A">
              <w:t>Is not allowed to use modules in a not directly lower layers (skip call rule)</w:t>
            </w:r>
          </w:p>
        </w:tc>
      </w:tr>
      <w:tr w:rsidR="00F733B9" w:rsidRPr="002B7405"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rsidRPr="001C4368">
              <w:t>InterfaceConvention</w:t>
            </w:r>
          </w:p>
        </w:tc>
        <w:tc>
          <w:tcPr>
            <w:tcW w:w="4606" w:type="dxa"/>
          </w:tcPr>
          <w:p w:rsidR="00F733B9" w:rsidRPr="007305F5" w:rsidRDefault="00F733B9" w:rsidP="00937FB8">
            <w:pPr>
              <w:cnfStyle w:val="000000000000" w:firstRow="0" w:lastRow="0" w:firstColumn="0" w:lastColumn="0" w:oddVBand="0" w:evenVBand="0" w:oddHBand="0" w:evenHBand="0" w:firstRowFirstColumn="0" w:firstRowLastColumn="0" w:lastRowFirstColumn="0" w:lastRowLastColumn="0"/>
            </w:pPr>
            <w:r>
              <w:t>Interface convention</w:t>
            </w:r>
          </w:p>
        </w:tc>
      </w:tr>
      <w:tr w:rsidR="00F733B9" w:rsidRPr="002B7405"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rsidRPr="001C4368">
              <w:t>SubClassConvention</w:t>
            </w:r>
          </w:p>
        </w:tc>
        <w:tc>
          <w:tcPr>
            <w:tcW w:w="4606" w:type="dxa"/>
          </w:tcPr>
          <w:p w:rsidR="00F733B9" w:rsidRPr="007305F5" w:rsidRDefault="00F733B9" w:rsidP="00937FB8">
            <w:pPr>
              <w:cnfStyle w:val="000000100000" w:firstRow="0" w:lastRow="0" w:firstColumn="0" w:lastColumn="0" w:oddVBand="0" w:evenVBand="0" w:oddHBand="1" w:evenHBand="0" w:firstRowFirstColumn="0" w:firstRowLastColumn="0" w:lastRowFirstColumn="0" w:lastRowLastColumn="0"/>
            </w:pPr>
            <w:r>
              <w:t>Subclass convention</w:t>
            </w:r>
          </w:p>
        </w:tc>
      </w:tr>
    </w:tbl>
    <w:p w:rsidR="00F733B9" w:rsidRDefault="00F733B9" w:rsidP="00F733B9">
      <w:pPr>
        <w:pStyle w:val="Caption"/>
        <w:keepNext/>
      </w:pPr>
      <w:r>
        <w:t xml:space="preserve">Table </w:t>
      </w:r>
      <w:fldSimple w:instr=" SEQ Tabel \* ARABIC ">
        <w:r>
          <w:rPr>
            <w:noProof/>
          </w:rPr>
          <w:t>3</w:t>
        </w:r>
      </w:fldSimple>
    </w:p>
    <w:p w:rsidR="00F733B9" w:rsidRPr="004B5C89" w:rsidRDefault="00F733B9" w:rsidP="00F733B9">
      <w:pPr>
        <w:pStyle w:val="NoSpacing"/>
      </w:pPr>
      <w:r w:rsidRPr="004B5C89">
        <w:rPr>
          <w:u w:val="single"/>
        </w:rPr>
        <w:t>Exception rules</w:t>
      </w:r>
      <w:r>
        <w:rPr>
          <w:u w:val="single"/>
        </w:rPr>
        <w:br/>
      </w:r>
      <w:r>
        <w:t>Some ruletypes can have exception</w:t>
      </w:r>
      <w:r w:rsidR="00B43736">
        <w:t>s.</w:t>
      </w:r>
      <w:r>
        <w:t xml:space="preserve"> </w:t>
      </w:r>
      <w:r w:rsidR="00B43736">
        <w:t>E</w:t>
      </w:r>
      <w:r>
        <w:t xml:space="preserve">xception rules are mostly counterparts of the ruletype. For example the exception rule of ruletype ‘Is Not Allowed To Use’ is </w:t>
      </w:r>
      <w:r w:rsidR="00B43736">
        <w:t>the ‘</w:t>
      </w:r>
      <w:r>
        <w:t>Is Allowed To Use’</w:t>
      </w:r>
      <w:r w:rsidR="00B43736">
        <w:t xml:space="preserve"> rule</w:t>
      </w:r>
      <w:r>
        <w:t>.</w:t>
      </w:r>
    </w:p>
    <w:p w:rsidR="00F733B9" w:rsidRDefault="00F733B9" w:rsidP="00F733B9">
      <w:pPr>
        <w:pStyle w:val="NoSpacing"/>
        <w:rPr>
          <w:u w:val="single"/>
        </w:rPr>
      </w:pPr>
    </w:p>
    <w:p w:rsidR="00F733B9" w:rsidRPr="00587755" w:rsidRDefault="00F733B9" w:rsidP="00F733B9">
      <w:pPr>
        <w:pStyle w:val="NoSpacing"/>
        <w:rPr>
          <w:u w:val="single"/>
        </w:rPr>
      </w:pPr>
      <w:r w:rsidRPr="00587755">
        <w:rPr>
          <w:u w:val="single"/>
        </w:rPr>
        <w:lastRenderedPageBreak/>
        <w:t>Violation</w:t>
      </w:r>
    </w:p>
    <w:p w:rsidR="00F733B9" w:rsidRPr="00587755" w:rsidRDefault="00B43736" w:rsidP="00B43736">
      <w:pPr>
        <w:pStyle w:val="NoSpacing"/>
      </w:pPr>
      <w:r>
        <w:t>When the source code does not meet the defined architecture, violations will be returned, which will show you the problems in your architecture.</w:t>
      </w:r>
    </w:p>
    <w:p w:rsidR="00F733B9" w:rsidRDefault="00F733B9" w:rsidP="00F733B9">
      <w:pPr>
        <w:pStyle w:val="NoSpacing"/>
        <w:rPr>
          <w:u w:val="single"/>
        </w:rPr>
      </w:pPr>
    </w:p>
    <w:p w:rsidR="00F733B9" w:rsidRDefault="00F733B9" w:rsidP="00F733B9">
      <w:pPr>
        <w:pStyle w:val="NoSpacing"/>
      </w:pPr>
      <w:r w:rsidRPr="00B9686C">
        <w:rPr>
          <w:u w:val="single"/>
        </w:rPr>
        <w:t>Configuration</w:t>
      </w:r>
      <w:r w:rsidR="00B43736">
        <w:br/>
        <w:t>Parts of the graphical user interface (GUI)</w:t>
      </w:r>
      <w:r>
        <w:t xml:space="preserve"> can be configured in the validate component</w:t>
      </w:r>
      <w:r w:rsidR="00B43736">
        <w:t>:</w:t>
      </w:r>
    </w:p>
    <w:p w:rsidR="00F733B9" w:rsidRDefault="00F733B9" w:rsidP="00F733B9">
      <w:pPr>
        <w:pStyle w:val="NoSpacing"/>
        <w:numPr>
          <w:ilvl w:val="0"/>
          <w:numId w:val="13"/>
        </w:numPr>
      </w:pPr>
      <w:r w:rsidRPr="00AA4F12">
        <w:rPr>
          <w:u w:val="single"/>
        </w:rPr>
        <w:t>Severity</w:t>
      </w:r>
      <w:r>
        <w:t>: gives an indication what the severity is of the violation. Custom severity can be made.</w:t>
      </w:r>
      <w:r w:rsidR="00B054EF">
        <w:t xml:space="preserve"> This means you can define the impact of a specific ruletype (Low/Medium/High), and define its color, to be shown in the gui.</w:t>
      </w:r>
    </w:p>
    <w:p w:rsidR="00F733B9" w:rsidRDefault="00F733B9" w:rsidP="00B054EF">
      <w:pPr>
        <w:pStyle w:val="NoSpacing"/>
        <w:numPr>
          <w:ilvl w:val="1"/>
          <w:numId w:val="13"/>
        </w:numPr>
      </w:pPr>
      <w:r>
        <w:rPr>
          <w:u w:val="single"/>
        </w:rPr>
        <w:t>Default Severity</w:t>
      </w:r>
      <w:r>
        <w:t xml:space="preserve"> </w:t>
      </w:r>
      <w:r w:rsidR="00B054EF">
        <w:t>the default values of severities, defined by the tool itselve.</w:t>
      </w:r>
    </w:p>
    <w:p w:rsidR="00F733B9" w:rsidRPr="00DE35EA" w:rsidRDefault="00F733B9" w:rsidP="00B054EF">
      <w:pPr>
        <w:pStyle w:val="NoSpacing"/>
        <w:numPr>
          <w:ilvl w:val="1"/>
          <w:numId w:val="13"/>
        </w:numPr>
      </w:pPr>
      <w:r>
        <w:rPr>
          <w:u w:val="single"/>
        </w:rPr>
        <w:t xml:space="preserve">Custom Severity </w:t>
      </w:r>
      <w:r>
        <w:t xml:space="preserve"> is a severity that is created by the user in the Configuration UI of the valiate component.</w:t>
      </w:r>
    </w:p>
    <w:p w:rsidR="00F733B9" w:rsidRDefault="00F733B9" w:rsidP="00F733B9">
      <w:pPr>
        <w:pStyle w:val="NoSpacing"/>
        <w:numPr>
          <w:ilvl w:val="0"/>
          <w:numId w:val="13"/>
        </w:numPr>
      </w:pPr>
      <w:r w:rsidRPr="00AA4F12">
        <w:rPr>
          <w:u w:val="single"/>
        </w:rPr>
        <w:t>Active violationtypes per ruletype</w:t>
      </w:r>
      <w:r>
        <w:t>: which violationtypes should be enabled by default in the filter of the define component?</w:t>
      </w:r>
    </w:p>
    <w:p w:rsidR="00A0465B" w:rsidRPr="00984A8E" w:rsidRDefault="00A0465B" w:rsidP="00A0465B">
      <w:pPr>
        <w:pStyle w:val="NoSpacing"/>
        <w:numPr>
          <w:ilvl w:val="0"/>
          <w:numId w:val="13"/>
        </w:numPr>
      </w:pPr>
      <w:r>
        <w:rPr>
          <w:u w:val="single"/>
        </w:rPr>
        <w:t>Default and Allowed rules</w:t>
      </w:r>
      <w:r w:rsidRPr="00A0465B">
        <w:t>:</w:t>
      </w:r>
      <w:r>
        <w:t xml:space="preserve"> </w:t>
      </w:r>
      <w:r w:rsidRPr="00A0465B">
        <w:t>rules</w:t>
      </w:r>
      <w:r>
        <w:t xml:space="preserve"> can be configured per module. For each module there are preconfigured default and allowed rules. The allowed rules are static (based on a the module type), but the default rules can be configured, according to the users wishes.</w:t>
      </w:r>
      <w:bookmarkStart w:id="5" w:name="_GoBack"/>
      <w:bookmarkEnd w:id="5"/>
    </w:p>
    <w:p w:rsidR="00F733B9" w:rsidRDefault="00F733B9" w:rsidP="00F733B9">
      <w:r>
        <w:br w:type="page"/>
      </w:r>
    </w:p>
    <w:p w:rsidR="00F733B9" w:rsidRDefault="00F733B9" w:rsidP="00372128">
      <w:pPr>
        <w:pStyle w:val="Heading1"/>
      </w:pPr>
      <w:bookmarkStart w:id="6" w:name="_Toc327521982"/>
      <w:bookmarkStart w:id="7" w:name="_Toc359848259"/>
      <w:r w:rsidRPr="00372128">
        <w:lastRenderedPageBreak/>
        <w:t>Functionality</w:t>
      </w:r>
      <w:bookmarkEnd w:id="6"/>
      <w:bookmarkEnd w:id="7"/>
    </w:p>
    <w:p w:rsidR="00F733B9" w:rsidRDefault="00F733B9" w:rsidP="00F733B9">
      <w:r>
        <w:t xml:space="preserve">In this chapter all the main and most important functionality will be treated using the use case diagram that is </w:t>
      </w:r>
      <w:r w:rsidR="00B054EF">
        <w:t>made</w:t>
      </w:r>
      <w:r>
        <w:t xml:space="preserve"> during the development process to get an overview of all the functionalities that </w:t>
      </w:r>
      <w:r w:rsidR="00B054EF">
        <w:t xml:space="preserve">are </w:t>
      </w:r>
      <w:r>
        <w:t>implemented during the development process.</w:t>
      </w:r>
    </w:p>
    <w:p w:rsidR="00F733B9" w:rsidRPr="006003DD" w:rsidRDefault="00F733B9" w:rsidP="00F733B9">
      <w:pPr>
        <w:pStyle w:val="NoSpacing"/>
        <w:spacing w:line="276" w:lineRule="auto"/>
      </w:pPr>
      <w:r w:rsidRPr="006003DD">
        <w:t>The most</w:t>
      </w:r>
      <w:r w:rsidR="00B054EF">
        <w:t xml:space="preserve"> significant/important use cases</w:t>
      </w:r>
      <w:r w:rsidRPr="006003DD">
        <w:t xml:space="preserve"> treated in this chapter</w:t>
      </w:r>
      <w:r w:rsidR="00B054EF">
        <w:t xml:space="preserve"> are</w:t>
      </w:r>
      <w:r w:rsidRPr="006003DD">
        <w:t>:</w:t>
      </w:r>
    </w:p>
    <w:p w:rsidR="00F733B9" w:rsidRPr="006003DD" w:rsidRDefault="00F733B9" w:rsidP="00F733B9">
      <w:pPr>
        <w:pStyle w:val="ListParagraph"/>
        <w:numPr>
          <w:ilvl w:val="0"/>
          <w:numId w:val="2"/>
        </w:numPr>
        <w:spacing w:after="200" w:line="276" w:lineRule="auto"/>
      </w:pPr>
      <w:r w:rsidRPr="006003DD">
        <w:t>Check Conformance</w:t>
      </w:r>
      <w:r w:rsidR="00B054EF">
        <w:t>;</w:t>
      </w:r>
    </w:p>
    <w:p w:rsidR="00F733B9" w:rsidRPr="006003DD" w:rsidRDefault="00F733B9" w:rsidP="00F733B9">
      <w:pPr>
        <w:pStyle w:val="ListParagraph"/>
        <w:numPr>
          <w:ilvl w:val="0"/>
          <w:numId w:val="2"/>
        </w:numPr>
        <w:spacing w:after="200" w:line="276" w:lineRule="auto"/>
      </w:pPr>
      <w:r w:rsidRPr="006003DD">
        <w:t>Configure configuration</w:t>
      </w:r>
      <w:r w:rsidR="00B054EF">
        <w:t>;</w:t>
      </w:r>
    </w:p>
    <w:p w:rsidR="00F733B9" w:rsidRPr="006003DD" w:rsidRDefault="00F733B9" w:rsidP="00F733B9">
      <w:pPr>
        <w:pStyle w:val="ListParagraph"/>
        <w:numPr>
          <w:ilvl w:val="0"/>
          <w:numId w:val="2"/>
        </w:numPr>
        <w:spacing w:after="200" w:line="276" w:lineRule="auto"/>
      </w:pPr>
      <w:r w:rsidRPr="006003DD">
        <w:t>Export Report</w:t>
      </w:r>
      <w:r w:rsidR="00B054EF">
        <w:t>;</w:t>
      </w:r>
    </w:p>
    <w:p w:rsidR="00F733B9" w:rsidRPr="006003DD" w:rsidRDefault="00F733B9" w:rsidP="00F733B9">
      <w:pPr>
        <w:pStyle w:val="ListParagraph"/>
        <w:numPr>
          <w:ilvl w:val="0"/>
          <w:numId w:val="2"/>
        </w:numPr>
        <w:spacing w:after="200" w:line="276" w:lineRule="auto"/>
      </w:pPr>
      <w:r w:rsidRPr="006003DD">
        <w:t>Export workspace</w:t>
      </w:r>
      <w:r w:rsidR="00B054EF">
        <w:t>;</w:t>
      </w:r>
    </w:p>
    <w:p w:rsidR="00F733B9" w:rsidRPr="006003DD" w:rsidRDefault="00B054EF" w:rsidP="00F733B9">
      <w:pPr>
        <w:pStyle w:val="ListParagraph"/>
        <w:numPr>
          <w:ilvl w:val="0"/>
          <w:numId w:val="2"/>
        </w:numPr>
        <w:spacing w:after="200" w:line="276" w:lineRule="auto"/>
      </w:pPr>
      <w:r>
        <w:t xml:space="preserve">and </w:t>
      </w:r>
      <w:r w:rsidR="00F733B9" w:rsidRPr="006003DD">
        <w:t>Import workspace</w:t>
      </w:r>
      <w:r>
        <w:t>.</w:t>
      </w:r>
    </w:p>
    <w:p w:rsidR="00F733B9" w:rsidRDefault="00F733B9" w:rsidP="00F733B9">
      <w:r>
        <w:br w:type="page"/>
      </w:r>
    </w:p>
    <w:p w:rsidR="00F733B9" w:rsidRDefault="00F733B9" w:rsidP="00372128">
      <w:pPr>
        <w:pStyle w:val="Heading2"/>
      </w:pPr>
      <w:bookmarkStart w:id="8" w:name="_Toc327521983"/>
      <w:bookmarkStart w:id="9" w:name="_Toc359848260"/>
      <w:r>
        <w:lastRenderedPageBreak/>
        <w:t>Use case diagram</w:t>
      </w:r>
      <w:bookmarkEnd w:id="8"/>
      <w:bookmarkEnd w:id="9"/>
    </w:p>
    <w:p w:rsidR="00F733B9" w:rsidRPr="00C32AED" w:rsidRDefault="00F733B9" w:rsidP="00F733B9">
      <w:r>
        <w:t>In figure 1 all the realized use cases are shown. As described above only the most significant use cases will be treated/explained in the next paragraphs.</w:t>
      </w:r>
    </w:p>
    <w:p w:rsidR="00F733B9" w:rsidRDefault="00F733B9" w:rsidP="00F733B9">
      <w:pPr>
        <w:keepNext/>
      </w:pPr>
      <w:r>
        <w:object w:dxaOrig="9273" w:dyaOrig="10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48.25pt" o:ole="">
            <v:imagedata r:id="rId10" o:title=""/>
          </v:shape>
          <o:OLEObject Type="Embed" ProgID="Visio.Drawing.11" ShapeID="_x0000_i1025" DrawAspect="Content" ObjectID="_1433590688" r:id="rId11"/>
        </w:object>
      </w:r>
    </w:p>
    <w:p w:rsidR="00F733B9" w:rsidRDefault="00F733B9" w:rsidP="00F733B9">
      <w:pPr>
        <w:pStyle w:val="Caption"/>
      </w:pPr>
      <w:r w:rsidRPr="00791CAF">
        <w:t xml:space="preserve">Figure </w:t>
      </w:r>
      <w:r>
        <w:fldChar w:fldCharType="begin"/>
      </w:r>
      <w:r w:rsidRPr="00791CAF">
        <w:instrText xml:space="preserve"> SEQ Figuur \* ARABIC </w:instrText>
      </w:r>
      <w:r>
        <w:fldChar w:fldCharType="separate"/>
      </w:r>
      <w:r>
        <w:rPr>
          <w:noProof/>
        </w:rPr>
        <w:t>1</w:t>
      </w:r>
      <w:r>
        <w:fldChar w:fldCharType="end"/>
      </w:r>
    </w:p>
    <w:p w:rsidR="00F733B9" w:rsidRDefault="00F733B9" w:rsidP="00F733B9">
      <w:pPr>
        <w:rPr>
          <w:rFonts w:asciiTheme="majorHAnsi" w:eastAsiaTheme="majorEastAsia" w:hAnsiTheme="majorHAnsi" w:cstheme="majorBidi"/>
          <w:b/>
          <w:bCs/>
          <w:color w:val="7F7F7F" w:themeColor="accent1"/>
          <w:sz w:val="26"/>
          <w:szCs w:val="26"/>
        </w:rPr>
      </w:pPr>
      <w:r>
        <w:br w:type="page"/>
      </w:r>
    </w:p>
    <w:p w:rsidR="00F733B9" w:rsidRDefault="00F733B9" w:rsidP="00372128">
      <w:pPr>
        <w:pStyle w:val="Heading2"/>
      </w:pPr>
      <w:bookmarkStart w:id="10" w:name="_Toc327521984"/>
      <w:bookmarkStart w:id="11" w:name="_Toc359848261"/>
      <w:r w:rsidRPr="00372128">
        <w:lastRenderedPageBreak/>
        <w:t>Check</w:t>
      </w:r>
      <w:r>
        <w:t xml:space="preserve"> Conformance</w:t>
      </w:r>
      <w:bookmarkEnd w:id="10"/>
      <w:bookmarkEnd w:id="11"/>
    </w:p>
    <w:p w:rsidR="00F733B9" w:rsidRDefault="00F733B9" w:rsidP="00F733B9">
      <w:r>
        <w:t xml:space="preserve">Check conformance is the most important use case and validates the defined rules of the define component against the scanned dependencies from the analyse component. </w:t>
      </w:r>
    </w:p>
    <w:p w:rsidR="00F733B9" w:rsidRDefault="00F733B9" w:rsidP="00F733B9">
      <w:r>
        <w:t>First a textual description of the use case will be given. Secondly the mechanism of check conformance will be explained.</w:t>
      </w:r>
    </w:p>
    <w:p w:rsidR="00F733B9" w:rsidRDefault="00F733B9" w:rsidP="00372128">
      <w:pPr>
        <w:pStyle w:val="Heading3"/>
      </w:pPr>
      <w:bookmarkStart w:id="12" w:name="_Toc327521985"/>
      <w:bookmarkStart w:id="13" w:name="_Toc359848262"/>
      <w:r>
        <w:t>Textual description</w:t>
      </w:r>
      <w:bookmarkEnd w:id="12"/>
      <w:bookmarkEnd w:id="13"/>
    </w:p>
    <w:p w:rsidR="00937FB8" w:rsidRPr="00937FB8" w:rsidRDefault="00937FB8" w:rsidP="00937FB8"/>
    <w:tbl>
      <w:tblPr>
        <w:tblStyle w:val="MediumList1-Accent4"/>
        <w:tblW w:w="0" w:type="auto"/>
        <w:tblLook w:val="04A0" w:firstRow="1" w:lastRow="0" w:firstColumn="1" w:lastColumn="0" w:noHBand="0" w:noVBand="1"/>
      </w:tblPr>
      <w:tblGrid>
        <w:gridCol w:w="2292"/>
        <w:gridCol w:w="2730"/>
        <w:gridCol w:w="4266"/>
      </w:tblGrid>
      <w:tr w:rsidR="00F733B9" w:rsidRPr="00AB28A1"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hideMark/>
          </w:tcPr>
          <w:p w:rsidR="00F733B9" w:rsidRPr="00AB28A1" w:rsidRDefault="009A7826" w:rsidP="00937FB8">
            <w:pPr>
              <w:pStyle w:val="NoSpacing"/>
              <w:rPr>
                <w:lang w:val="en-GB"/>
              </w:rPr>
            </w:pPr>
            <w:r w:rsidRPr="00AB28A1">
              <w:rPr>
                <w:lang w:val="en-GB"/>
              </w:rPr>
              <w:t>NAME</w:t>
            </w:r>
          </w:p>
        </w:tc>
        <w:tc>
          <w:tcPr>
            <w:tcW w:w="6996" w:type="dxa"/>
            <w:gridSpan w:val="2"/>
            <w:hideMark/>
          </w:tcPr>
          <w:p w:rsidR="00F733B9" w:rsidRPr="00AB28A1" w:rsidRDefault="009A7826" w:rsidP="00937FB8">
            <w:pPr>
              <w:pStyle w:val="NoSpacing"/>
              <w:cnfStyle w:val="100000000000" w:firstRow="1" w:lastRow="0" w:firstColumn="0" w:lastColumn="0" w:oddVBand="0" w:evenVBand="0" w:oddHBand="0" w:evenHBand="0" w:firstRowFirstColumn="0" w:firstRowLastColumn="0" w:lastRowFirstColumn="0" w:lastRowLastColumn="0"/>
              <w:rPr>
                <w:lang w:val="en-GB"/>
              </w:rPr>
            </w:pPr>
            <w:r w:rsidRPr="00AB28A1">
              <w:rPr>
                <w:lang w:val="en-GB"/>
              </w:rPr>
              <w:t>CHECK CONFORMANCE</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hideMark/>
          </w:tcPr>
          <w:p w:rsidR="00F733B9" w:rsidRPr="00AB28A1" w:rsidRDefault="00F733B9" w:rsidP="00937FB8">
            <w:pPr>
              <w:pStyle w:val="NoSpacing"/>
              <w:rPr>
                <w:lang w:val="en-GB"/>
              </w:rPr>
            </w:pPr>
            <w:r w:rsidRPr="00AB28A1">
              <w:rPr>
                <w:lang w:val="en-GB"/>
              </w:rPr>
              <w:t>Goal</w:t>
            </w:r>
          </w:p>
        </w:tc>
        <w:tc>
          <w:tcPr>
            <w:tcW w:w="6996" w:type="dxa"/>
            <w:gridSpan w:val="2"/>
            <w:hideMark/>
          </w:tcPr>
          <w:p w:rsidR="00F733B9" w:rsidRPr="00AB28A1" w:rsidRDefault="00F733B9" w:rsidP="00937FB8">
            <w:pPr>
              <w:pStyle w:val="NoSpacing"/>
              <w:cnfStyle w:val="000000100000" w:firstRow="0" w:lastRow="0" w:firstColumn="0" w:lastColumn="0" w:oddVBand="0" w:evenVBand="0" w:oddHBand="1" w:evenHBand="0" w:firstRowFirstColumn="0" w:firstRowLastColumn="0" w:lastRowFirstColumn="0" w:lastRowLastColumn="0"/>
              <w:rPr>
                <w:lang w:val="en-GB"/>
              </w:rPr>
            </w:pPr>
            <w:r>
              <w:rPr>
                <w:lang w:val="en-GB"/>
              </w:rPr>
              <w:t>check if there are violations against the defined rules in combination with the scanned dependencies.</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2292" w:type="dxa"/>
            <w:hideMark/>
          </w:tcPr>
          <w:p w:rsidR="00F733B9" w:rsidRPr="00AB28A1" w:rsidRDefault="00F733B9" w:rsidP="00937FB8">
            <w:pPr>
              <w:pStyle w:val="NoSpacing"/>
              <w:rPr>
                <w:lang w:val="en-GB"/>
              </w:rPr>
            </w:pPr>
            <w:r w:rsidRPr="00AB28A1">
              <w:rPr>
                <w:lang w:val="en-GB"/>
              </w:rPr>
              <w:t>Description</w:t>
            </w:r>
          </w:p>
        </w:tc>
        <w:tc>
          <w:tcPr>
            <w:tcW w:w="6996" w:type="dxa"/>
            <w:gridSpan w:val="2"/>
            <w:hideMark/>
          </w:tcPr>
          <w:p w:rsidR="00F733B9" w:rsidRPr="00AB28A1" w:rsidRDefault="00F733B9" w:rsidP="00937FB8">
            <w:pPr>
              <w:pStyle w:val="NoSpacing"/>
              <w:cnfStyle w:val="000000000000" w:firstRow="0" w:lastRow="0" w:firstColumn="0" w:lastColumn="0" w:oddVBand="0" w:evenVBand="0" w:oddHBand="0" w:evenHBand="0" w:firstRowFirstColumn="0" w:firstRowLastColumn="0" w:lastRowFirstColumn="0" w:lastRowLastColumn="0"/>
              <w:rPr>
                <w:lang w:val="en-GB"/>
              </w:rPr>
            </w:pPr>
            <w:r w:rsidRPr="00AB28A1">
              <w:rPr>
                <w:lang w:val="en-GB"/>
              </w:rPr>
              <w:t>The system gets all defined rules. For each rule, the system checks if there is a violation then the system checks if the violations need to be filtered out.</w:t>
            </w:r>
            <w:r>
              <w:rPr>
                <w:lang w:val="en-GB"/>
              </w:rPr>
              <w:t xml:space="preserve"> There is also the possibility to add exceptions against some rules, these will be filtered out.</w:t>
            </w:r>
          </w:p>
        </w:tc>
      </w:tr>
      <w:tr w:rsidR="00F733B9" w:rsidRPr="00AB28A1"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hideMark/>
          </w:tcPr>
          <w:p w:rsidR="00F733B9" w:rsidRPr="00AB28A1" w:rsidRDefault="00F733B9" w:rsidP="00937FB8">
            <w:pPr>
              <w:pStyle w:val="NoSpacing"/>
              <w:rPr>
                <w:lang w:val="en-GB"/>
              </w:rPr>
            </w:pPr>
            <w:r w:rsidRPr="00AB28A1">
              <w:rPr>
                <w:lang w:val="en-GB"/>
              </w:rPr>
              <w:t>Actor</w:t>
            </w:r>
          </w:p>
        </w:tc>
        <w:tc>
          <w:tcPr>
            <w:tcW w:w="6996" w:type="dxa"/>
            <w:gridSpan w:val="2"/>
            <w:hideMark/>
          </w:tcPr>
          <w:p w:rsidR="00F733B9" w:rsidRPr="00AB28A1" w:rsidRDefault="00F733B9" w:rsidP="00937FB8">
            <w:pPr>
              <w:pStyle w:val="NoSpacing"/>
              <w:cnfStyle w:val="000000100000" w:firstRow="0" w:lastRow="0" w:firstColumn="0" w:lastColumn="0" w:oddVBand="0" w:evenVBand="0" w:oddHBand="1" w:evenHBand="0" w:firstRowFirstColumn="0" w:firstRowLastColumn="0" w:lastRowFirstColumn="0" w:lastRowLastColumn="0"/>
              <w:rPr>
                <w:lang w:val="en-GB"/>
              </w:rPr>
            </w:pPr>
            <w:r w:rsidRPr="00AB28A1">
              <w:rPr>
                <w:lang w:val="en-GB"/>
              </w:rPr>
              <w:t>Software architect, developer.</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2292" w:type="dxa"/>
          </w:tcPr>
          <w:p w:rsidR="00F733B9" w:rsidRPr="00AB28A1" w:rsidRDefault="00F733B9" w:rsidP="00937FB8">
            <w:pPr>
              <w:pStyle w:val="NoSpacing"/>
              <w:rPr>
                <w:lang w:val="en-GB"/>
              </w:rPr>
            </w:pPr>
            <w:r w:rsidRPr="00AB28A1">
              <w:rPr>
                <w:lang w:val="en-GB"/>
              </w:rPr>
              <w:t>Constraints</w:t>
            </w:r>
          </w:p>
        </w:tc>
        <w:tc>
          <w:tcPr>
            <w:tcW w:w="6996" w:type="dxa"/>
            <w:gridSpan w:val="2"/>
          </w:tcPr>
          <w:p w:rsidR="00F733B9" w:rsidRPr="00AB28A1" w:rsidRDefault="00F733B9" w:rsidP="00937FB8">
            <w:pPr>
              <w:pStyle w:val="NoSpacing"/>
              <w:cnfStyle w:val="000000000000" w:firstRow="0" w:lastRow="0" w:firstColumn="0" w:lastColumn="0" w:oddVBand="0" w:evenVBand="0" w:oddHBand="0" w:evenHBand="0" w:firstRowFirstColumn="0" w:firstRowLastColumn="0" w:lastRowFirstColumn="0" w:lastRowLastColumn="0"/>
              <w:rPr>
                <w:lang w:val="en-GB"/>
              </w:rPr>
            </w:pPr>
            <w:r w:rsidRPr="00AB28A1">
              <w:rPr>
                <w:lang w:val="en-GB"/>
              </w:rPr>
              <w:t>There must be no false negatives.</w:t>
            </w:r>
          </w:p>
          <w:p w:rsidR="00F733B9" w:rsidRPr="00AB28A1" w:rsidRDefault="00F733B9" w:rsidP="00937FB8">
            <w:pPr>
              <w:pStyle w:val="NoSpacing"/>
              <w:cnfStyle w:val="000000000000" w:firstRow="0" w:lastRow="0" w:firstColumn="0" w:lastColumn="0" w:oddVBand="0" w:evenVBand="0" w:oddHBand="0" w:evenHBand="0" w:firstRowFirstColumn="0" w:firstRowLastColumn="0" w:lastRowFirstColumn="0" w:lastRowLastColumn="0"/>
              <w:rPr>
                <w:lang w:val="en-GB"/>
              </w:rPr>
            </w:pPr>
            <w:r w:rsidRPr="00AB28A1">
              <w:rPr>
                <w:lang w:val="en-GB"/>
              </w:rPr>
              <w:t>There must be no false positives.</w:t>
            </w:r>
          </w:p>
          <w:p w:rsidR="00F733B9" w:rsidRPr="00AB28A1" w:rsidRDefault="00F733B9" w:rsidP="00937FB8">
            <w:pPr>
              <w:pStyle w:val="NoSpacing"/>
              <w:cnfStyle w:val="000000000000" w:firstRow="0" w:lastRow="0" w:firstColumn="0" w:lastColumn="0" w:oddVBand="0" w:evenVBand="0" w:oddHBand="0" w:evenHBand="0" w:firstRowFirstColumn="0" w:firstRowLastColumn="0" w:lastRowFirstColumn="0" w:lastRowLastColumn="0"/>
              <w:rPr>
                <w:lang w:val="en-GB"/>
              </w:rPr>
            </w:pPr>
            <w:r w:rsidRPr="00AB28A1">
              <w:rPr>
                <w:lang w:val="en-GB"/>
              </w:rPr>
              <w:t>All true violations must be reported.</w:t>
            </w:r>
          </w:p>
          <w:p w:rsidR="00F733B9" w:rsidRPr="00AB28A1" w:rsidRDefault="00F733B9" w:rsidP="00937FB8">
            <w:pPr>
              <w:pStyle w:val="NoSpacing"/>
              <w:cnfStyle w:val="000000000000" w:firstRow="0" w:lastRow="0" w:firstColumn="0" w:lastColumn="0" w:oddVBand="0" w:evenVBand="0" w:oddHBand="0" w:evenHBand="0" w:firstRowFirstColumn="0" w:firstRowLastColumn="0" w:lastRowFirstColumn="0" w:lastRowLastColumn="0"/>
              <w:rPr>
                <w:lang w:val="en-GB"/>
              </w:rPr>
            </w:pPr>
            <w:r w:rsidRPr="00AB28A1">
              <w:rPr>
                <w:bCs/>
                <w:lang w:val="en-GB"/>
              </w:rPr>
              <w:t>A violation must be reported only once.</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tcPr>
          <w:p w:rsidR="00F733B9" w:rsidRPr="00AB28A1" w:rsidRDefault="00F733B9" w:rsidP="00937FB8">
            <w:pPr>
              <w:pStyle w:val="NoSpacing"/>
              <w:rPr>
                <w:lang w:val="en-GB"/>
              </w:rPr>
            </w:pPr>
            <w:r w:rsidRPr="00AB28A1">
              <w:rPr>
                <w:lang w:val="en-GB"/>
              </w:rPr>
              <w:t>Precondition</w:t>
            </w:r>
          </w:p>
        </w:tc>
        <w:tc>
          <w:tcPr>
            <w:tcW w:w="6996" w:type="dxa"/>
            <w:gridSpan w:val="2"/>
          </w:tcPr>
          <w:p w:rsidR="00F733B9" w:rsidRPr="00AB28A1" w:rsidRDefault="00F733B9" w:rsidP="00937FB8">
            <w:pPr>
              <w:pStyle w:val="NoSpacing"/>
              <w:cnfStyle w:val="000000100000" w:firstRow="0" w:lastRow="0" w:firstColumn="0" w:lastColumn="0" w:oddVBand="0" w:evenVBand="0" w:oddHBand="1" w:evenHBand="0" w:firstRowFirstColumn="0" w:firstRowLastColumn="0" w:lastRowFirstColumn="0" w:lastRowLastColumn="0"/>
              <w:rPr>
                <w:lang w:val="en-GB"/>
              </w:rPr>
            </w:pPr>
            <w:r w:rsidRPr="00AB28A1">
              <w:rPr>
                <w:lang w:val="en-GB"/>
              </w:rPr>
              <w:t xml:space="preserve">The actor has defined the architecture and the system has analysed the application. The analyse component has called the check conformance method </w:t>
            </w:r>
            <w:r>
              <w:rPr>
                <w:lang w:val="en-GB"/>
              </w:rPr>
              <w:t>from</w:t>
            </w:r>
            <w:r w:rsidRPr="00AB28A1">
              <w:rPr>
                <w:lang w:val="en-GB"/>
              </w:rPr>
              <w:t xml:space="preserve"> the validate component.</w:t>
            </w:r>
          </w:p>
        </w:tc>
      </w:tr>
      <w:tr w:rsidR="00F733B9" w:rsidRPr="00AB28A1" w:rsidTr="00937FB8">
        <w:tc>
          <w:tcPr>
            <w:cnfStyle w:val="001000000000" w:firstRow="0" w:lastRow="0" w:firstColumn="1" w:lastColumn="0" w:oddVBand="0" w:evenVBand="0" w:oddHBand="0" w:evenHBand="0" w:firstRowFirstColumn="0" w:firstRowLastColumn="0" w:lastRowFirstColumn="0" w:lastRowLastColumn="0"/>
            <w:tcW w:w="2292" w:type="dxa"/>
          </w:tcPr>
          <w:p w:rsidR="00F733B9" w:rsidRPr="00AB28A1" w:rsidRDefault="00F733B9" w:rsidP="00937FB8">
            <w:pPr>
              <w:pStyle w:val="NoSpacing"/>
              <w:rPr>
                <w:lang w:val="en-GB"/>
              </w:rPr>
            </w:pPr>
            <w:r w:rsidRPr="00AB28A1">
              <w:rPr>
                <w:lang w:val="en-GB"/>
              </w:rPr>
              <w:t>Main Scenario</w:t>
            </w:r>
          </w:p>
        </w:tc>
        <w:tc>
          <w:tcPr>
            <w:tcW w:w="2730" w:type="dxa"/>
          </w:tcPr>
          <w:p w:rsidR="00F733B9" w:rsidRPr="00AB28A1" w:rsidRDefault="00F733B9" w:rsidP="00937FB8">
            <w:pPr>
              <w:pStyle w:val="NoSpacing"/>
              <w:cnfStyle w:val="000000000000" w:firstRow="0" w:lastRow="0" w:firstColumn="0" w:lastColumn="0" w:oddVBand="0" w:evenVBand="0" w:oddHBand="0" w:evenHBand="0" w:firstRowFirstColumn="0" w:firstRowLastColumn="0" w:lastRowFirstColumn="0" w:lastRowLastColumn="0"/>
              <w:rPr>
                <w:lang w:val="en-GB"/>
              </w:rPr>
            </w:pPr>
            <w:r w:rsidRPr="00AB28A1">
              <w:rPr>
                <w:lang w:val="en-GB"/>
              </w:rPr>
              <w:t>Actor</w:t>
            </w:r>
          </w:p>
        </w:tc>
        <w:tc>
          <w:tcPr>
            <w:tcW w:w="4266" w:type="dxa"/>
          </w:tcPr>
          <w:p w:rsidR="00F733B9" w:rsidRPr="00AB28A1" w:rsidRDefault="00F733B9" w:rsidP="00937FB8">
            <w:pPr>
              <w:pStyle w:val="NoSpacing"/>
              <w:cnfStyle w:val="000000000000" w:firstRow="0" w:lastRow="0" w:firstColumn="0" w:lastColumn="0" w:oddVBand="0" w:evenVBand="0" w:oddHBand="0" w:evenHBand="0" w:firstRowFirstColumn="0" w:firstRowLastColumn="0" w:lastRowFirstColumn="0" w:lastRowLastColumn="0"/>
              <w:rPr>
                <w:lang w:val="en-GB"/>
              </w:rPr>
            </w:pPr>
            <w:r w:rsidRPr="00AB28A1">
              <w:rPr>
                <w:lang w:val="en-GB"/>
              </w:rPr>
              <w:t>System</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tcPr>
          <w:p w:rsidR="00F733B9" w:rsidRPr="00AB28A1" w:rsidRDefault="00F733B9" w:rsidP="00937FB8">
            <w:pPr>
              <w:pStyle w:val="NoSpacing"/>
              <w:rPr>
                <w:lang w:val="en-GB"/>
              </w:rPr>
            </w:pPr>
          </w:p>
        </w:tc>
        <w:tc>
          <w:tcPr>
            <w:tcW w:w="2730" w:type="dxa"/>
          </w:tcPr>
          <w:p w:rsidR="00F733B9" w:rsidRPr="00AB28A1" w:rsidRDefault="00F733B9" w:rsidP="00937FB8">
            <w:pPr>
              <w:pStyle w:val="NoSpacing"/>
              <w:cnfStyle w:val="000000100000" w:firstRow="0" w:lastRow="0" w:firstColumn="0" w:lastColumn="0" w:oddVBand="0" w:evenVBand="0" w:oddHBand="1" w:evenHBand="0" w:firstRowFirstColumn="0" w:firstRowLastColumn="0" w:lastRowFirstColumn="0" w:lastRowLastColumn="0"/>
              <w:rPr>
                <w:lang w:val="en-GB"/>
              </w:rPr>
            </w:pPr>
          </w:p>
        </w:tc>
        <w:tc>
          <w:tcPr>
            <w:tcW w:w="4266" w:type="dxa"/>
          </w:tcPr>
          <w:p w:rsidR="00F733B9" w:rsidRPr="00AB28A1" w:rsidRDefault="00F733B9" w:rsidP="00937FB8">
            <w:pPr>
              <w:pStyle w:val="NoSpacing"/>
              <w:cnfStyle w:val="000000100000" w:firstRow="0" w:lastRow="0" w:firstColumn="0" w:lastColumn="0" w:oddVBand="0" w:evenVBand="0" w:oddHBand="1" w:evenHBand="0" w:firstRowFirstColumn="0" w:firstRowLastColumn="0" w:lastRowFirstColumn="0" w:lastRowLastColumn="0"/>
              <w:rPr>
                <w:lang w:val="en-GB"/>
              </w:rPr>
            </w:pPr>
            <w:r>
              <w:rPr>
                <w:lang w:val="en-GB"/>
              </w:rPr>
              <w:t>S1 The method check conformance is called</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2292" w:type="dxa"/>
          </w:tcPr>
          <w:p w:rsidR="00F733B9" w:rsidRPr="00AB28A1" w:rsidRDefault="00F733B9" w:rsidP="00937FB8">
            <w:pPr>
              <w:pStyle w:val="NoSpacing"/>
              <w:rPr>
                <w:lang w:val="en-GB"/>
              </w:rPr>
            </w:pPr>
          </w:p>
        </w:tc>
        <w:tc>
          <w:tcPr>
            <w:tcW w:w="2730" w:type="dxa"/>
          </w:tcPr>
          <w:p w:rsidR="00F733B9" w:rsidRPr="00AB28A1" w:rsidRDefault="00F733B9" w:rsidP="00937FB8">
            <w:pPr>
              <w:pStyle w:val="NoSpacing"/>
              <w:cnfStyle w:val="000000000000" w:firstRow="0" w:lastRow="0" w:firstColumn="0" w:lastColumn="0" w:oddVBand="0" w:evenVBand="0" w:oddHBand="0" w:evenHBand="0" w:firstRowFirstColumn="0" w:firstRowLastColumn="0" w:lastRowFirstColumn="0" w:lastRowLastColumn="0"/>
              <w:rPr>
                <w:lang w:val="en-GB"/>
              </w:rPr>
            </w:pPr>
          </w:p>
        </w:tc>
        <w:tc>
          <w:tcPr>
            <w:tcW w:w="4266" w:type="dxa"/>
          </w:tcPr>
          <w:p w:rsidR="00F733B9" w:rsidRPr="00AB28A1" w:rsidRDefault="00F733B9" w:rsidP="00937FB8">
            <w:pPr>
              <w:pStyle w:val="NoSpacing"/>
              <w:cnfStyle w:val="000000000000" w:firstRow="0" w:lastRow="0" w:firstColumn="0" w:lastColumn="0" w:oddVBand="0" w:evenVBand="0" w:oddHBand="0" w:evenHBand="0" w:firstRowFirstColumn="0" w:firstRowLastColumn="0" w:lastRowFirstColumn="0" w:lastRowLastColumn="0"/>
              <w:rPr>
                <w:lang w:val="en-GB"/>
              </w:rPr>
            </w:pPr>
            <w:r>
              <w:rPr>
                <w:lang w:val="en-GB"/>
              </w:rPr>
              <w:t>S2</w:t>
            </w:r>
            <w:r w:rsidRPr="00AB28A1">
              <w:rPr>
                <w:lang w:val="en-GB"/>
              </w:rPr>
              <w:t xml:space="preserve"> The system checks for the applied rules and configuration where to make the violations.</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2" w:type="dxa"/>
          </w:tcPr>
          <w:p w:rsidR="00F733B9" w:rsidRPr="00AB28A1" w:rsidRDefault="00F733B9" w:rsidP="00937FB8">
            <w:pPr>
              <w:pStyle w:val="NoSpacing"/>
              <w:rPr>
                <w:lang w:val="en-GB"/>
              </w:rPr>
            </w:pPr>
            <w:r>
              <w:rPr>
                <w:lang w:val="en-GB"/>
              </w:rPr>
              <w:t>Result</w:t>
            </w:r>
          </w:p>
        </w:tc>
        <w:tc>
          <w:tcPr>
            <w:tcW w:w="6996" w:type="dxa"/>
            <w:gridSpan w:val="2"/>
          </w:tcPr>
          <w:p w:rsidR="00F733B9" w:rsidRPr="00AB28A1" w:rsidRDefault="00F733B9" w:rsidP="00937FB8">
            <w:pPr>
              <w:pStyle w:val="NoSpacing"/>
              <w:cnfStyle w:val="000000100000" w:firstRow="0" w:lastRow="0" w:firstColumn="0" w:lastColumn="0" w:oddVBand="0" w:evenVBand="0" w:oddHBand="1" w:evenHBand="0" w:firstRowFirstColumn="0" w:firstRowLastColumn="0" w:lastRowFirstColumn="0" w:lastRowLastColumn="0"/>
              <w:rPr>
                <w:lang w:val="en-GB"/>
              </w:rPr>
            </w:pPr>
            <w:r>
              <w:rPr>
                <w:lang w:val="en-GB"/>
              </w:rPr>
              <w:t>The current violations are updated</w:t>
            </w:r>
          </w:p>
        </w:tc>
      </w:tr>
    </w:tbl>
    <w:p w:rsidR="00F733B9" w:rsidRDefault="00F733B9" w:rsidP="00372128">
      <w:pPr>
        <w:pStyle w:val="Heading3"/>
        <w:sectPr w:rsidR="00F733B9" w:rsidSect="00EF2C43">
          <w:footerReference w:type="default" r:id="rId12"/>
          <w:pgSz w:w="11906" w:h="16838"/>
          <w:pgMar w:top="1417" w:right="1417" w:bottom="1417" w:left="1417" w:header="708" w:footer="708" w:gutter="0"/>
          <w:cols w:space="708"/>
          <w:titlePg/>
          <w:docGrid w:linePitch="360"/>
        </w:sectPr>
      </w:pPr>
    </w:p>
    <w:p w:rsidR="00F733B9" w:rsidRPr="00A22DB0" w:rsidRDefault="00F733B9" w:rsidP="00372128">
      <w:pPr>
        <w:pStyle w:val="Heading3"/>
      </w:pPr>
      <w:bookmarkStart w:id="14" w:name="_Toc327521986"/>
      <w:bookmarkStart w:id="15" w:name="_Toc359848263"/>
      <w:r>
        <w:lastRenderedPageBreak/>
        <w:t xml:space="preserve">Check </w:t>
      </w:r>
      <w:r w:rsidRPr="00372128">
        <w:t>conformance</w:t>
      </w:r>
      <w:r>
        <w:t xml:space="preserve"> mechanism</w:t>
      </w:r>
      <w:bookmarkEnd w:id="14"/>
      <w:bookmarkEnd w:id="15"/>
    </w:p>
    <w:p w:rsidR="00F733B9" w:rsidRDefault="00F733B9" w:rsidP="00F733B9">
      <w:pPr>
        <w:keepNext/>
        <w:ind w:left="-851"/>
      </w:pPr>
      <w:r>
        <w:object w:dxaOrig="17766" w:dyaOrig="7677">
          <v:shape id="_x0000_i1026" type="#_x0000_t75" style="width:781.5pt;height:337.5pt" o:ole="">
            <v:imagedata r:id="rId13" o:title=""/>
          </v:shape>
          <o:OLEObject Type="Embed" ProgID="Visio.Drawing.11" ShapeID="_x0000_i1026" DrawAspect="Content" ObjectID="_1433590689" r:id="rId14"/>
        </w:object>
      </w:r>
    </w:p>
    <w:p w:rsidR="00F733B9" w:rsidRDefault="00F733B9" w:rsidP="00F733B9">
      <w:pPr>
        <w:pStyle w:val="Caption"/>
      </w:pPr>
      <w:r w:rsidRPr="00A22DB0">
        <w:t xml:space="preserve">Figure </w:t>
      </w:r>
      <w:r>
        <w:fldChar w:fldCharType="begin"/>
      </w:r>
      <w:r w:rsidRPr="00A22DB0">
        <w:instrText xml:space="preserve"> SEQ Figuur \* ARABIC </w:instrText>
      </w:r>
      <w:r>
        <w:fldChar w:fldCharType="separate"/>
      </w:r>
      <w:r>
        <w:rPr>
          <w:noProof/>
        </w:rPr>
        <w:t>2</w:t>
      </w:r>
      <w:r>
        <w:fldChar w:fldCharType="end"/>
      </w:r>
    </w:p>
    <w:p w:rsidR="00F733B9" w:rsidRDefault="00F733B9" w:rsidP="00F733B9"/>
    <w:p w:rsidR="00F733B9" w:rsidRDefault="00F733B9" w:rsidP="00F733B9">
      <w:pPr>
        <w:sectPr w:rsidR="00F733B9" w:rsidSect="00937FB8">
          <w:pgSz w:w="16838" w:h="11906" w:orient="landscape"/>
          <w:pgMar w:top="1417" w:right="1417" w:bottom="1417" w:left="1417" w:header="708" w:footer="708" w:gutter="0"/>
          <w:cols w:space="708"/>
          <w:docGrid w:linePitch="360"/>
        </w:sectPr>
      </w:pPr>
    </w:p>
    <w:p w:rsidR="00F733B9" w:rsidRDefault="00F733B9" w:rsidP="00F733B9">
      <w:r>
        <w:lastRenderedPageBreak/>
        <w:t xml:space="preserve">In figure 2 (previous page) the mechanism of the check conformance </w:t>
      </w:r>
      <w:r w:rsidR="00736FEA">
        <w:t>functionality</w:t>
      </w:r>
      <w:r>
        <w:t xml:space="preserve"> is shown. When the method checkConformance is called all </w:t>
      </w:r>
      <w:r w:rsidR="00736FEA">
        <w:t>d</w:t>
      </w:r>
      <w:r>
        <w:t xml:space="preserve">efined rules will be fetched from the define component. With this data the service layer will be called and </w:t>
      </w:r>
      <w:r w:rsidR="00736FEA">
        <w:t xml:space="preserve">the layer then </w:t>
      </w:r>
      <w:r>
        <w:t xml:space="preserve">calls the method checkConformance(appliedRules) in class </w:t>
      </w:r>
      <w:r>
        <w:rPr>
          <w:i/>
        </w:rPr>
        <w:t>husacct.validate.domain.check.CheckConformanceController</w:t>
      </w:r>
      <w:r w:rsidR="00736FEA">
        <w:rPr>
          <w:i/>
        </w:rPr>
        <w:t>.</w:t>
      </w:r>
      <w:r>
        <w:t xml:space="preserve"> </w:t>
      </w:r>
      <w:r w:rsidR="00736FEA">
        <w:t>T</w:t>
      </w:r>
      <w:r>
        <w:t xml:space="preserve">his class is responsible for checking the conformance of the architecture using the defined rules from the define component. </w:t>
      </w:r>
    </w:p>
    <w:p w:rsidR="00F733B9" w:rsidRDefault="00F733B9" w:rsidP="00F733B9">
      <w:r>
        <w:t>Because every ruletype has different logic, the strategy pattern is used. When the method check(ConfigurationServiceImpl, currentRule, rootRule) is called the implementation of the check method will be executed of the RuleType instance class.</w:t>
      </w:r>
    </w:p>
    <w:p w:rsidR="00F733B9" w:rsidRPr="00937FB8" w:rsidRDefault="00937FB8" w:rsidP="00372128">
      <w:pPr>
        <w:pStyle w:val="Heading4"/>
      </w:pPr>
      <w:bookmarkStart w:id="16" w:name="_Toc327521987"/>
      <w:r w:rsidRPr="00937FB8">
        <w:t xml:space="preserve">EXCEPTION RULES </w:t>
      </w:r>
      <w:r w:rsidRPr="00372128">
        <w:t>MECHANISM</w:t>
      </w:r>
      <w:bookmarkEnd w:id="16"/>
    </w:p>
    <w:p w:rsidR="00F733B9" w:rsidRDefault="00F733B9" w:rsidP="00F733B9">
      <w:pPr>
        <w:pStyle w:val="NoSpacing"/>
        <w:spacing w:line="276" w:lineRule="auto"/>
      </w:pPr>
      <w:r>
        <w:t xml:space="preserve">After the method check is called a rule can also have exception rules, these rules are checked in the method checkConformanceExceptionRules(exceptionRule) (see figure 2). The parameter of this method is a RuleDTO. A RuleDTO contains a ‘from’ and a ‘to’ parameter, these parameters contains the logical modules (and these logical modules contains the mapping of the classes). If an exception is created the classes/packages of the exceptionrule must be filtered out the rootrule/mainrule, so they will not conflict with the exception rule. But because there is a possibility to define exception rules with a specific violationtype(s), a list of violationtypes will be created per class/package during filtering. An example of this scenario: ‘Is Not Allowed To Use’ rule is not allowed to use component c1, except for (‘Is Allwed To Use’ rule) class </w:t>
      </w:r>
      <w:r>
        <w:rPr>
          <w:i/>
        </w:rPr>
        <w:t>a.b.C</w:t>
      </w:r>
      <w:r>
        <w:t xml:space="preserve"> only with a constructor call. All classes of component must be validated with the provided keys, only for class </w:t>
      </w:r>
      <w:r>
        <w:rPr>
          <w:i/>
        </w:rPr>
        <w:t xml:space="preserve">a.b.C </w:t>
      </w:r>
      <w:r>
        <w:t>violationtype must be filtered out in the mainrule/rootrule (‘Is Not Allowed To Use’ rule).</w:t>
      </w:r>
    </w:p>
    <w:p w:rsidR="00F733B9" w:rsidRDefault="00F733B9" w:rsidP="00F733B9">
      <w:pPr>
        <w:pStyle w:val="NoSpacing"/>
        <w:spacing w:line="276" w:lineRule="auto"/>
      </w:pPr>
    </w:p>
    <w:p w:rsidR="00F733B9" w:rsidRDefault="00F733B9" w:rsidP="00F733B9">
      <w:pPr>
        <w:pStyle w:val="NoSpacing"/>
      </w:pPr>
      <w:r>
        <w:t>To make this exception mechanism work a filter method must be called. This will happen in the implementation of the rule, because dependening on the rule classes/packages must be filtered with on specific parameter (‘from’, ‘to’ or both). The following possibilities are provided.</w:t>
      </w:r>
    </w:p>
    <w:p w:rsidR="00F733B9" w:rsidRDefault="00F733B9" w:rsidP="00F733B9">
      <w:pPr>
        <w:pStyle w:val="NoSpacing"/>
        <w:numPr>
          <w:ilvl w:val="0"/>
          <w:numId w:val="15"/>
        </w:numPr>
      </w:pPr>
      <w:r w:rsidRPr="00602AAD">
        <w:t xml:space="preserve">Filter only the </w:t>
      </w:r>
      <w:r>
        <w:t>‘f</w:t>
      </w:r>
      <w:r w:rsidRPr="00602AAD">
        <w:t>rom</w:t>
      </w:r>
      <w:r>
        <w:t>’ parameter, the ‘from’ parameter of the rootrule/mainrule will be filtered against the ‘from’ parameter of the exceptionrule(s).</w:t>
      </w:r>
      <w:r w:rsidRPr="00602AAD">
        <w:t xml:space="preserve"> </w:t>
      </w:r>
    </w:p>
    <w:p w:rsidR="00F733B9" w:rsidRDefault="00F733B9" w:rsidP="00F733B9">
      <w:pPr>
        <w:pStyle w:val="NoSpacing"/>
        <w:numPr>
          <w:ilvl w:val="0"/>
          <w:numId w:val="15"/>
        </w:numPr>
      </w:pPr>
      <w:r w:rsidRPr="00602AAD">
        <w:t>Filter on</w:t>
      </w:r>
      <w:r>
        <w:t>ly the ‘to’ parameter, the ‘to parameter of the rootrule/mainrule will be filtered against the ‘to parameter of the exceptionrule(s).</w:t>
      </w:r>
    </w:p>
    <w:p w:rsidR="00F733B9" w:rsidRPr="00602AAD" w:rsidRDefault="00F733B9" w:rsidP="00F733B9">
      <w:pPr>
        <w:pStyle w:val="NoSpacing"/>
        <w:numPr>
          <w:ilvl w:val="0"/>
          <w:numId w:val="15"/>
        </w:numPr>
      </w:pPr>
      <w:r>
        <w:t>Filter both ‘from’ and ‘to’.</w:t>
      </w:r>
    </w:p>
    <w:p w:rsidR="00F733B9" w:rsidRDefault="00F733B9" w:rsidP="00F733B9">
      <w:pPr>
        <w:pStyle w:val="NoSpacing"/>
      </w:pPr>
    </w:p>
    <w:p w:rsidR="00F733B9" w:rsidRDefault="00F733B9" w:rsidP="00F733B9">
      <w:pPr>
        <w:pStyle w:val="NoSpacing"/>
        <w:spacing w:line="276" w:lineRule="auto"/>
      </w:pPr>
      <w:r>
        <w:t xml:space="preserve">The classes that are responsible for this are placed in package </w:t>
      </w:r>
      <w:r w:rsidRPr="00031C96">
        <w:rPr>
          <w:i/>
        </w:rPr>
        <w:t>husacct.validate.domain.check.util</w:t>
      </w:r>
      <w:r>
        <w:t xml:space="preserve">. The most significant classes are </w:t>
      </w:r>
      <w:r w:rsidRPr="00031C96">
        <w:rPr>
          <w:i/>
        </w:rPr>
        <w:t>husacct.validate.domain.check.util.CheckConformanceUtilClass</w:t>
      </w:r>
      <w:r>
        <w:t xml:space="preserve"> and </w:t>
      </w:r>
      <w:r w:rsidRPr="00031C96">
        <w:rPr>
          <w:i/>
        </w:rPr>
        <w:t>husacct.validate.domain.check.util.CheckConformanceUtilPackage</w:t>
      </w:r>
      <w:r>
        <w:t xml:space="preserve">. The class </w:t>
      </w:r>
      <w:r w:rsidRPr="00031C96">
        <w:rPr>
          <w:i/>
        </w:rPr>
        <w:t>CheckConformanceUtilClass</w:t>
      </w:r>
      <w:r>
        <w:t xml:space="preserve"> can filter classes and maps these classes to the logical defined modules (from the define component).  Because the path of a class can be exists multiple times in the hierarchical structure, the path of the class in the lowest hierarchical level must be mapped to the associated lowest logical module. (See for more information about the hierarchical level and how this is sent in the RuleDTOs see the documentation of define)</w:t>
      </w:r>
    </w:p>
    <w:p w:rsidR="00F733B9" w:rsidRDefault="00F733B9" w:rsidP="00F733B9">
      <w:pPr>
        <w:pStyle w:val="NoSpacing"/>
        <w:spacing w:line="276" w:lineRule="auto"/>
      </w:pPr>
      <w:r>
        <w:t xml:space="preserve">The class </w:t>
      </w:r>
      <w:r w:rsidRPr="00031C96">
        <w:rPr>
          <w:i/>
        </w:rPr>
        <w:t>CheckConformanceUtilackage</w:t>
      </w:r>
      <w:r>
        <w:t xml:space="preserve"> can filter packages and maps these classes to the logical defined modules (from the define component). The functionality of both class are almost identical, but because the class </w:t>
      </w:r>
      <w:r w:rsidRPr="00031C96">
        <w:rPr>
          <w:i/>
        </w:rPr>
        <w:t>CheckConformanceUtilClass</w:t>
      </w:r>
      <w:r>
        <w:t xml:space="preserve"> is most used this class will be explained.</w:t>
      </w:r>
      <w:r>
        <w:br/>
      </w:r>
      <w:r>
        <w:br/>
        <w:t xml:space="preserve">The class </w:t>
      </w:r>
      <w:r w:rsidRPr="008C43C0">
        <w:rPr>
          <w:i/>
        </w:rPr>
        <w:t>husacct.validate.domain.check.util.CheckConformanceUtilClass</w:t>
      </w:r>
      <w:r>
        <w:t xml:space="preserve"> provides the following methods:</w:t>
      </w:r>
    </w:p>
    <w:p w:rsidR="00F733B9" w:rsidRPr="00FE13F8" w:rsidRDefault="00F733B9" w:rsidP="00F733B9">
      <w:pPr>
        <w:pStyle w:val="ListParagraph"/>
        <w:numPr>
          <w:ilvl w:val="0"/>
          <w:numId w:val="14"/>
        </w:numPr>
        <w:spacing w:after="200" w:line="276" w:lineRule="auto"/>
      </w:pPr>
      <w:r w:rsidRPr="00602AAD">
        <w:lastRenderedPageBreak/>
        <w:t>filterClasses</w:t>
      </w:r>
      <w:r>
        <w:t>From</w:t>
      </w:r>
      <w:r w:rsidRPr="00602AAD">
        <w:t xml:space="preserve">(RuleDTO rule), </w:t>
      </w:r>
      <w:r w:rsidR="00250015" w:rsidRPr="00602AAD">
        <w:t>o</w:t>
      </w:r>
      <w:r w:rsidR="00250015">
        <w:t xml:space="preserve">nly </w:t>
      </w:r>
      <w:r w:rsidRPr="00602AAD">
        <w:t xml:space="preserve">filters </w:t>
      </w:r>
      <w:r w:rsidR="00250015">
        <w:t>the ‘from’ parameter;</w:t>
      </w:r>
    </w:p>
    <w:p w:rsidR="00F733B9" w:rsidRPr="00FE13F8" w:rsidRDefault="00F733B9" w:rsidP="00F733B9">
      <w:pPr>
        <w:pStyle w:val="ListParagraph"/>
        <w:numPr>
          <w:ilvl w:val="0"/>
          <w:numId w:val="14"/>
        </w:numPr>
        <w:spacing w:after="200" w:line="276" w:lineRule="auto"/>
      </w:pPr>
      <w:r w:rsidRPr="00602AAD">
        <w:t xml:space="preserve">filterClassesFrom(RuleDTO rule), </w:t>
      </w:r>
      <w:r w:rsidR="00250015" w:rsidRPr="00602AAD">
        <w:t>o</w:t>
      </w:r>
      <w:r w:rsidR="00250015">
        <w:t xml:space="preserve">nly </w:t>
      </w:r>
      <w:r w:rsidRPr="00602AAD">
        <w:t xml:space="preserve">filters </w:t>
      </w:r>
      <w:r w:rsidR="00250015">
        <w:t>the ‘to’ parameter;</w:t>
      </w:r>
    </w:p>
    <w:p w:rsidR="00F733B9" w:rsidRDefault="00F733B9" w:rsidP="00F733B9">
      <w:pPr>
        <w:pStyle w:val="ListParagraph"/>
        <w:numPr>
          <w:ilvl w:val="0"/>
          <w:numId w:val="14"/>
        </w:numPr>
        <w:spacing w:after="200" w:line="276" w:lineRule="auto"/>
      </w:pPr>
      <w:r>
        <w:t>filterClasses</w:t>
      </w:r>
      <w:r w:rsidRPr="00602AAD">
        <w:t xml:space="preserve">(RuleDTO rule), filter both </w:t>
      </w:r>
      <w:r>
        <w:t>‘from’ and ‘to’ parameters.</w:t>
      </w:r>
    </w:p>
    <w:p w:rsidR="00F733B9" w:rsidRDefault="00F733B9" w:rsidP="00F733B9">
      <w:pPr>
        <w:pStyle w:val="NoSpacing"/>
        <w:spacing w:line="276" w:lineRule="auto"/>
      </w:pPr>
      <w:r>
        <w:t xml:space="preserve">The common methods that are used by </w:t>
      </w:r>
      <w:r w:rsidRPr="00DC3BAF">
        <w:rPr>
          <w:i/>
        </w:rPr>
        <w:t>CheckConformanceUtilClass</w:t>
      </w:r>
      <w:r>
        <w:t xml:space="preserve"> and </w:t>
      </w:r>
      <w:r w:rsidRPr="00DC3BAF">
        <w:rPr>
          <w:i/>
        </w:rPr>
        <w:t>CheckConformanceUtilPackage</w:t>
      </w:r>
      <w:r>
        <w:t xml:space="preserve"> are placed in the abstract class </w:t>
      </w:r>
      <w:r w:rsidRPr="00DC3BAF">
        <w:rPr>
          <w:i/>
        </w:rPr>
        <w:t>husacct.validate.domain.check.util.CheckConformanceUtil</w:t>
      </w:r>
      <w:r>
        <w:t xml:space="preserve">, the method </w:t>
      </w:r>
      <w:r w:rsidRPr="00031C96">
        <w:t>removeExceptionPaths</w:t>
      </w:r>
      <w:r>
        <w:t xml:space="preserve"> in class </w:t>
      </w:r>
      <w:r w:rsidRPr="00DC3BAF">
        <w:rPr>
          <w:i/>
        </w:rPr>
        <w:t>CheckConformanceUtil</w:t>
      </w:r>
      <w:r>
        <w:t xml:space="preserve"> will filter the classes/packages based on the violationtypes. When all the violationtypes are filtered away</w:t>
      </w:r>
      <w:r w:rsidR="00250015">
        <w:t>,</w:t>
      </w:r>
      <w:r>
        <w:t xml:space="preserve"> the rule will be removed from the classpaths that will be validated.</w:t>
      </w:r>
    </w:p>
    <w:p w:rsidR="00F733B9" w:rsidRPr="00A1082A" w:rsidRDefault="00F733B9" w:rsidP="00F733B9">
      <w:pPr>
        <w:pStyle w:val="NoSpacing"/>
        <w:spacing w:line="276" w:lineRule="auto"/>
      </w:pPr>
    </w:p>
    <w:p w:rsidR="00F733B9" w:rsidRDefault="00F733B9" w:rsidP="00F733B9">
      <w:r>
        <w:t>Th</w:t>
      </w:r>
      <w:r w:rsidR="00250015">
        <w:t xml:space="preserve">e filter methods will return a </w:t>
      </w:r>
      <w:r>
        <w:rPr>
          <w:i/>
        </w:rPr>
        <w:t xml:space="preserve">husacct.validate.domain.validation.internal_transfer_objects.Mappings </w:t>
      </w:r>
      <w:r>
        <w:t xml:space="preserve">class that contains a ‘from’ and ‘to’ attribute. These attributes contains a list of </w:t>
      </w:r>
      <w:r w:rsidRPr="00ED1373">
        <w:rPr>
          <w:i/>
        </w:rPr>
        <w:t>husacct.validate.domain.validation.iternal_tranfer_objects.Mapping</w:t>
      </w:r>
      <w:r>
        <w:rPr>
          <w:i/>
        </w:rPr>
        <w:t xml:space="preserve"> </w:t>
      </w:r>
      <w:r>
        <w:t xml:space="preserve">objects and contains the same information as the RuleDTO, but the violationtypes/classes are filtered </w:t>
      </w:r>
      <w:r w:rsidR="00250015">
        <w:t xml:space="preserve">and a mapping with a logical </w:t>
      </w:r>
      <w:r>
        <w:t>module is made.</w:t>
      </w:r>
    </w:p>
    <w:p w:rsidR="00F733B9" w:rsidRDefault="00F733B9" w:rsidP="00F733B9">
      <w:r>
        <w:br w:type="page"/>
      </w:r>
    </w:p>
    <w:p w:rsidR="00F733B9" w:rsidRDefault="00F733B9" w:rsidP="00372128">
      <w:pPr>
        <w:pStyle w:val="Heading2"/>
      </w:pPr>
      <w:bookmarkStart w:id="17" w:name="_Toc327521988"/>
      <w:bookmarkStart w:id="18" w:name="_Toc359848264"/>
      <w:r>
        <w:lastRenderedPageBreak/>
        <w:t>Configure configuration</w:t>
      </w:r>
      <w:bookmarkEnd w:id="17"/>
      <w:bookmarkEnd w:id="18"/>
    </w:p>
    <w:p w:rsidR="00F733B9" w:rsidRDefault="00F733B9" w:rsidP="00F733B9">
      <w:pPr>
        <w:pStyle w:val="NoSpacing"/>
      </w:pPr>
      <w:r>
        <w:t xml:space="preserve">The configuration of the system contains the following information/possibilities, that is contained in different repositories in package </w:t>
      </w:r>
      <w:r>
        <w:rPr>
          <w:i/>
        </w:rPr>
        <w:t>husacct.validate.</w:t>
      </w:r>
      <w:r>
        <w:t>:</w:t>
      </w:r>
    </w:p>
    <w:p w:rsidR="00F733B9" w:rsidRDefault="00F733B9" w:rsidP="00F733B9">
      <w:pPr>
        <w:pStyle w:val="NoSpacing"/>
        <w:numPr>
          <w:ilvl w:val="0"/>
          <w:numId w:val="17"/>
        </w:numPr>
      </w:pPr>
      <w:r>
        <w:rPr>
          <w:u w:val="single"/>
        </w:rPr>
        <w:t xml:space="preserve">Define </w:t>
      </w:r>
      <w:r w:rsidRPr="00AA4F12">
        <w:rPr>
          <w:u w:val="single"/>
        </w:rPr>
        <w:t>Severity</w:t>
      </w:r>
      <w:r>
        <w:t>: creating a custom severity or change the name of colour of an existing severity. Contains a list of all the severities in this repository.</w:t>
      </w:r>
    </w:p>
    <w:p w:rsidR="00F733B9" w:rsidRDefault="00F733B9" w:rsidP="00F733B9">
      <w:pPr>
        <w:pStyle w:val="NoSpacing"/>
        <w:numPr>
          <w:ilvl w:val="0"/>
          <w:numId w:val="17"/>
        </w:numPr>
      </w:pPr>
      <w:r w:rsidRPr="00AA4F12">
        <w:rPr>
          <w:u w:val="single"/>
        </w:rPr>
        <w:t>Active violationtypes per ruletype</w:t>
      </w:r>
      <w:r>
        <w:t xml:space="preserve">: possibility to change which violationtypes should be enabled by default in the filter of the define component. Contains a list that stores the information of violationtypes </w:t>
      </w:r>
      <w:r w:rsidR="007156D5">
        <w:t xml:space="preserve">which </w:t>
      </w:r>
      <w:r>
        <w:t>should be enabled by default in this repository.</w:t>
      </w:r>
    </w:p>
    <w:p w:rsidR="00F733B9" w:rsidRDefault="00F733B9" w:rsidP="00F733B9">
      <w:pPr>
        <w:pStyle w:val="NoSpacing"/>
        <w:numPr>
          <w:ilvl w:val="0"/>
          <w:numId w:val="17"/>
        </w:numPr>
      </w:pPr>
      <w:r w:rsidRPr="00D97682">
        <w:rPr>
          <w:u w:val="single"/>
        </w:rPr>
        <w:t>Severity per ruletype/violationtype</w:t>
      </w:r>
      <w:r w:rsidRPr="00D97682">
        <w:t>: the possibility to give a violation- or ruletype a different severity than the default severity.</w:t>
      </w:r>
      <w:r>
        <w:t xml:space="preserve"> Contains a list of all </w:t>
      </w:r>
      <w:r w:rsidR="007156D5">
        <w:t>keys and its associated severities</w:t>
      </w:r>
      <w:r>
        <w:t>.</w:t>
      </w:r>
    </w:p>
    <w:p w:rsidR="00F733B9" w:rsidRDefault="00F733B9" w:rsidP="00F733B9">
      <w:pPr>
        <w:pStyle w:val="NoSpacing"/>
        <w:numPr>
          <w:ilvl w:val="0"/>
          <w:numId w:val="17"/>
        </w:numPr>
      </w:pPr>
      <w:r>
        <w:rPr>
          <w:u w:val="single"/>
        </w:rPr>
        <w:t>History points</w:t>
      </w:r>
      <w:r>
        <w:t>: a repository where all the history points of violations are stored in the memory.</w:t>
      </w:r>
    </w:p>
    <w:p w:rsidR="00F733B9" w:rsidRDefault="00F733B9" w:rsidP="00F733B9">
      <w:pPr>
        <w:pStyle w:val="NoSpacing"/>
        <w:numPr>
          <w:ilvl w:val="0"/>
          <w:numId w:val="17"/>
        </w:numPr>
      </w:pPr>
      <w:r>
        <w:rPr>
          <w:u w:val="single"/>
        </w:rPr>
        <w:t>Current violations</w:t>
      </w:r>
      <w:r>
        <w:t>: a list of all current violations, when the method checkConformance is executed the results are stored in this repository.</w:t>
      </w:r>
    </w:p>
    <w:p w:rsidR="00F733B9" w:rsidRDefault="00F733B9" w:rsidP="00F733B9">
      <w:pPr>
        <w:pStyle w:val="NoSpacing"/>
      </w:pPr>
    </w:p>
    <w:p w:rsidR="00F733B9" w:rsidRDefault="00F733B9" w:rsidP="007156D5">
      <w:pPr>
        <w:pStyle w:val="NoSpacing"/>
      </w:pPr>
      <w:r>
        <w:t xml:space="preserve">The service layer that provides methods to modify or get the data is </w:t>
      </w:r>
      <w:r w:rsidR="007156D5">
        <w:t xml:space="preserve">the </w:t>
      </w:r>
      <w:r>
        <w:t xml:space="preserve">class </w:t>
      </w:r>
      <w:r>
        <w:rPr>
          <w:i/>
        </w:rPr>
        <w:t>husacct.validate.domain.configuration.ConfigurationServiceImpl</w:t>
      </w:r>
      <w:r>
        <w:t xml:space="preserve">. All other classes of package </w:t>
      </w:r>
      <w:r>
        <w:rPr>
          <w:i/>
        </w:rPr>
        <w:t xml:space="preserve">husacct.validate.domain.configuration </w:t>
      </w:r>
      <w:r>
        <w:t xml:space="preserve">have visibility default, so only through </w:t>
      </w:r>
      <w:r w:rsidR="007156D5">
        <w:t xml:space="preserve">the service </w:t>
      </w:r>
      <w:r>
        <w:t xml:space="preserve">class </w:t>
      </w:r>
      <w:r>
        <w:rPr>
          <w:i/>
        </w:rPr>
        <w:t xml:space="preserve">ConfigurationServiceImpl </w:t>
      </w:r>
      <w:r>
        <w:t xml:space="preserve">methods of these classes can be reached. </w:t>
      </w:r>
      <w:r>
        <w:rPr>
          <w:i/>
        </w:rPr>
        <w:t>ConfigurationServiceImpl</w:t>
      </w:r>
      <w:r>
        <w:t xml:space="preserve">  class is only instantiated when </w:t>
      </w:r>
      <w:r>
        <w:rPr>
          <w:i/>
        </w:rPr>
        <w:t>husacct.validate.ValidateServiceImpl</w:t>
      </w:r>
      <w:r>
        <w:t xml:space="preserve"> is</w:t>
      </w:r>
      <w:r w:rsidR="007156D5">
        <w:t>.</w:t>
      </w:r>
      <w:r>
        <w:t xml:space="preserve"> </w:t>
      </w:r>
      <w:r w:rsidR="007156D5">
        <w:t xml:space="preserve">After this, </w:t>
      </w:r>
      <w:r>
        <w:t xml:space="preserve">the reference to the </w:t>
      </w:r>
      <w:r>
        <w:rPr>
          <w:i/>
        </w:rPr>
        <w:t>ConfigurationServiceImpl</w:t>
      </w:r>
      <w:r>
        <w:t>-object</w:t>
      </w:r>
      <w:r>
        <w:rPr>
          <w:i/>
        </w:rPr>
        <w:t xml:space="preserve"> </w:t>
      </w:r>
      <w:r w:rsidR="007156D5">
        <w:t xml:space="preserve">is passed in different methods. Because the validate component makes use of only one instance of the </w:t>
      </w:r>
      <w:r w:rsidR="007156D5" w:rsidRPr="007156D5">
        <w:rPr>
          <w:i/>
        </w:rPr>
        <w:t>ConfigurationServiceImpl</w:t>
      </w:r>
      <w:r w:rsidR="007156D5">
        <w:rPr>
          <w:i/>
        </w:rPr>
        <w:t xml:space="preserve">, </w:t>
      </w:r>
      <w:r w:rsidR="007156D5">
        <w:t>changes in the configuration are directly visible in the tool.</w:t>
      </w:r>
      <w:r>
        <w:t xml:space="preserve"> This decision was made to pass</w:t>
      </w:r>
      <w:r w:rsidR="007156D5">
        <w:t xml:space="preserve"> the reference of the object as opposed </w:t>
      </w:r>
      <w:r>
        <w:t>to implementing a singleton.</w:t>
      </w:r>
    </w:p>
    <w:p w:rsidR="00F733B9" w:rsidRDefault="00F733B9" w:rsidP="00F733B9">
      <w:pPr>
        <w:pStyle w:val="NoSpacing"/>
      </w:pPr>
    </w:p>
    <w:p w:rsidR="00F733B9" w:rsidRDefault="00F733B9" w:rsidP="00372128">
      <w:pPr>
        <w:pStyle w:val="Heading3"/>
      </w:pPr>
      <w:bookmarkStart w:id="19" w:name="_Toc327521989"/>
      <w:bookmarkStart w:id="20" w:name="_Toc359848265"/>
      <w:r>
        <w:t>Configuration data repositories SeverityPerTypeRepository</w:t>
      </w:r>
      <w:bookmarkEnd w:id="19"/>
      <w:bookmarkEnd w:id="20"/>
    </w:p>
    <w:p w:rsidR="00F733B9" w:rsidRPr="00C2442A" w:rsidRDefault="00F733B9" w:rsidP="00F733B9">
      <w:r>
        <w:rPr>
          <w:noProof/>
        </w:rPr>
        <mc:AlternateContent>
          <mc:Choice Requires="wps">
            <w:drawing>
              <wp:anchor distT="0" distB="0" distL="114300" distR="114300" simplePos="0" relativeHeight="251665408" behindDoc="0" locked="0" layoutInCell="1" allowOverlap="1" wp14:anchorId="7DB9519D" wp14:editId="497CDE49">
                <wp:simplePos x="0" y="0"/>
                <wp:positionH relativeFrom="column">
                  <wp:posOffset>2748280</wp:posOffset>
                </wp:positionH>
                <wp:positionV relativeFrom="paragraph">
                  <wp:posOffset>690245</wp:posOffset>
                </wp:positionV>
                <wp:extent cx="2219325" cy="266700"/>
                <wp:effectExtent l="9525" t="9525" r="9525" b="9525"/>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325" cy="266700"/>
                        </a:xfrm>
                        <a:prstGeom prst="rect">
                          <a:avLst/>
                        </a:prstGeom>
                        <a:solidFill>
                          <a:srgbClr val="FFFFFF"/>
                        </a:solidFill>
                        <a:ln w="9525">
                          <a:solidFill>
                            <a:srgbClr val="000000"/>
                          </a:solidFill>
                          <a:miter lim="800000"/>
                          <a:headEnd/>
                          <a:tailEnd/>
                        </a:ln>
                      </wps:spPr>
                      <wps:txbx>
                        <w:txbxContent>
                          <w:p w:rsidR="00246BBA" w:rsidRDefault="00246BBA" w:rsidP="00F733B9">
                            <w:r>
                              <w:t>ruletype key or violationtype k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2" o:spid="_x0000_s1026" type="#_x0000_t202" style="position:absolute;margin-left:216.4pt;margin-top:54.35pt;width:174.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uP/xQKwIAAFIEAAAOAAAAZHJzL2Uyb0RvYy54bWysVNtu2zAMfR+wfxD0vtjxkrQx4hRdugwD ugvQ7gNkWY6FSaImKbGzry8lp1nQDXsY5gdBFKkj8hzSq5tBK3IQzkswFZ1OckqE4dBIs6vot8ft m2tKfGCmYQqMqOhReHqzfv1q1dtSFNCBaoQjCGJ82duKdiHYMss874RmfgJWGHS24DQLaLpd1jjW I7pWWZHni6wH11gHXHiPp3ejk64TftsKHr60rReBqIpibiGtLq11XLP1ipU7x2wn+SkN9g9ZaCYN PnqGumOBkb2Tv0FpyR14aMOEg86gbSUXqQasZpq/qOahY1akWpAcb880+f8Hyz8fvjoim4rOCkoM 06jRoxgCeQcDwSPkp7e+xLAHi4FhwHPUOdXq7T3w754Y2HTM7MStc9B3gjWY3zTezC6ujjg+gtT9 J2jwHbYPkICG1ulIHtJBEB11Op61iblwPCyK6fJtMaeEo69YLK7yJF7Gyufb1vnwQYAmcVNRh9on dHa49yFmw8rnkPiYByWbrVQqGW5Xb5QjB4Z9sk1fKuBFmDKkr+hyjnn8HSJP358gtAzY8Erqil6f g1gZaXtvmtSOgUk17jFlZU48RupGEsNQDyddamiOyKiDsbFxEHHTgftJSY9NXVH/Y8+coER9NKjK cjqbxSlIxmx+VaDhLj31pYcZjlAVDZSM200YJ2dvndx1+NLYBwZuUclWJpKj5GNWp7yxcRP3pyGL k3Fpp6hfv4L1EwAAAP//AwBQSwMEFAAGAAgAAAAhACQOei3cAAAACAEAAA8AAABkcnMvZG93bnJl di54bWxMj8FOwzAQRO+V+g/WXhG1SUoTojg9IIHgBi2Cqxtvkwh7HWI3LX/PcoLj7Ixm3tbbi3di xikOgTTcrBQIpDbYgToNb/uH6xJETIascYFQwzdG2DbLRW0qG870ivMudYJLKFZGQ5/SWEkZ2x69 iaswIrF3DJM3ieXUSTuZM5d7JzOlNtKbgXihNyPe99h+7k5eQ7l+mj/ic/7y3m6O7i5dFfPj16T1 cgEi4SX9JeGXnbmhYaBDOJGNwmlY5xlzJzZUWYDgRFFmOYgDX25VAbKp5f8Hmh8AAAD//wMAUEsB Ai0AFAAGAAgAAAAhALaDOJL+AAAA4QEAABMAAAAAAAAAAAAAAAAAAAAAAFtDb250ZW50X1R5cGVz XS54bWxQSwECLQAUAAYACAAAACEAOP0h/9YAAACUAQAACwAAAAAAAAAAAAAAAAAvAQAAX3JlbHMv LnJlbHNQSwECLQAUAAYACAAAACEALj/8UCsCAABSBAAADgAAAAAAAAAAAAAAAAAuAgAAZHJzL2Uy b0RvYy54bWxQSwECLQAUAAYACAAAACEAJA56LdwAAAAIAQAADwAAAAAAAAAAAAAAAACFBAAAZHJz L2Rvd25yZXYueG1sUEsFBgAAAAAEAAQA8wAAAI4FAAAAAA== ">
                <v:textbox>
                  <w:txbxContent>
                    <w:p w:rsidR="00B43736" w:rsidRDefault="00B43736" w:rsidP="00F733B9">
                      <w:r>
                        <w:t>ruletype key or violationtype key</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56685FE0" wp14:editId="7D32E78B">
                <wp:simplePos x="0" y="0"/>
                <wp:positionH relativeFrom="column">
                  <wp:posOffset>919480</wp:posOffset>
                </wp:positionH>
                <wp:positionV relativeFrom="paragraph">
                  <wp:posOffset>690245</wp:posOffset>
                </wp:positionV>
                <wp:extent cx="1552575" cy="257175"/>
                <wp:effectExtent l="9525" t="9525" r="9525" b="9525"/>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257175"/>
                        </a:xfrm>
                        <a:prstGeom prst="rect">
                          <a:avLst/>
                        </a:prstGeom>
                        <a:solidFill>
                          <a:srgbClr val="FFFFFF"/>
                        </a:solidFill>
                        <a:ln w="9525">
                          <a:solidFill>
                            <a:srgbClr val="000000"/>
                          </a:solidFill>
                          <a:miter lim="800000"/>
                          <a:headEnd/>
                          <a:tailEnd/>
                        </a:ln>
                      </wps:spPr>
                      <wps:txbx>
                        <w:txbxContent>
                          <w:p w:rsidR="00246BBA" w:rsidRDefault="00246BBA" w:rsidP="00F733B9">
                            <w:r>
                              <w:t>Programming langu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 o:spid="_x0000_s1027" type="#_x0000_t202" style="position:absolute;margin-left:72.4pt;margin-top:54.35pt;width:122.25pt;height:2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4P/xKgIAAFkEAAAOAAAAZHJzL2Uyb0RvYy54bWysVM1u2zAMvg/YOwi6L06CZG2NOEWXLsOA rhvQ7gEUWbaFSaJGKbG7px8lp1n2dxnmg0CK1EfyI+nV9WANOygMGlzFZ5MpZ8pJqLVrK/75cfvq krMQhauFAacq/qQCv16/fLHqfanm0IGpFTICcaHsfcW7GH1ZFEF2yoowAa8cGRtAKyKp2BY1ip7Q rSnm0+nrogesPYJUIdDt7Wjk64zfNErGj00TVGSm4pRbzCfmc5fOYr0SZYvCd1oe0xD/kIUV2lHQ E9StiILtUf8GZbVECNDEiQRbQNNoqXINVM1s+ks1D53wKtdC5AR/oin8P1h5f/iETNcVX8w4c8JS jx7VENkbGBhdET+9DyW5PXhyjAPdU59zrcHfgfwSmINNJ1yrbhCh75SoKb/8sjh7OuKEBLLrP0BN ccQ+QgYaGrSJPKKDETr16enUm5SLTCGXy/nyYsmZJBtJM5IpuUKUz689hvhOgWVJqDhS7zO6ONyF OLo+u6RgAYyut9qYrGC72xhkB0Fzss3fEf0nN+NYX/ErymQk4K8Q0/z9CcLqSANvtK345clJlIm2 t67O4xiFNqNM1RlHRSYeE3UjiXHYDbllp/bsoH4iYhHG+aZ9JKED/MZZT7Nd8fB1L1BxZt47as7V bLFIy5CVxfJiTgqeW3bnFuEkQVU8cjaKmzgu0N6jbjuKNI6DgxtqaKMz1ynjMatj+jS/uVvHXUsL cq5nrx9/hPV3AAAA//8DAFBLAwQUAAYACAAAACEA6cIEh9sAAAAIAQAADwAAAGRycy9kb3ducmV2 LnhtbEyPwU7DMBBE75X6D9ZeEXVoojaJ4vSABIIbFARXN94mEfY62G5a/p7tCW47mtHsm2Z3cVbM GOLoScHdKgOB1HkzUq/g/e3htgQRkyajrSdU8IMRdu1y0eja+DO94rxPveASirVWMKQ01VLGbkCn 48pPSOwdfXA6sQy9NEGfudxZuc6yjXR6JP4w6AnvB+y+9ienoCye5s/4nL98dJujrdLNdn78Dkot FyASXtJfEq7szA0tAx38iUwUlnVRMHfiIyu3IDiRl1UO4nC1qjXItpH/B7S/AAAA//8DAFBLAQIt ABQABgAIAAAAIQC2gziS/gAAAOEBAAATAAAAAAAAAAAAAAAAAAAAAABbQ29udGVudF9UeXBlc10u eG1sUEsBAi0AFAAGAAgAAAAhADj9If/WAAAAlAEAAAsAAAAAAAAAAAAAAAAALwEAAF9yZWxzLy5y ZWxzUEsBAi0AFAAGAAgAAAAhACfg//EqAgAAWQQAAA4AAAAAAAAAAAAAAAAALgIAAGRycy9lMm9E b2MueG1sUEsBAi0AFAAGAAgAAAAhAOnCBIfbAAAACAEAAA8AAAAAAAAAAAAAAAAAhAQAAGRycy9k b3ducmV2LnhtbFBLBQYAAAAABAAEAPMAAACMBQAAAAA= ">
                <v:textbox>
                  <w:txbxContent>
                    <w:p w:rsidR="00B43736" w:rsidRDefault="00B43736" w:rsidP="00F733B9">
                      <w:r>
                        <w:t>Programming language</w:t>
                      </w:r>
                    </w:p>
                  </w:txbxContent>
                </v:textbox>
              </v:shape>
            </w:pict>
          </mc:Fallback>
        </mc:AlternateContent>
      </w:r>
      <w:r w:rsidR="005B243E">
        <w:t>The way in which data is stored i</w:t>
      </w:r>
      <w:r>
        <w:t xml:space="preserve">n the repository </w:t>
      </w:r>
      <w:r>
        <w:rPr>
          <w:i/>
        </w:rPr>
        <w:t>husacct.validate.domain.configuration.SeverityPerTypeRepository</w:t>
      </w:r>
      <w:r>
        <w:t xml:space="preserve"> </w:t>
      </w:r>
      <w:r w:rsidR="005B243E">
        <w:t xml:space="preserve">might cause </w:t>
      </w:r>
      <w:r>
        <w:t xml:space="preserve">some confusion. The data is saved in an attribute of type </w:t>
      </w:r>
      <w:r w:rsidRPr="00C2442A">
        <w:t>HashMap&lt;String, HashMap&lt;String, Severity&gt;&gt;</w:t>
      </w:r>
      <w:r>
        <w:t>.</w:t>
      </w:r>
    </w:p>
    <w:p w:rsidR="00F733B9" w:rsidRDefault="00F733B9" w:rsidP="00F733B9">
      <w:pPr>
        <w:pStyle w:val="NoSpacing"/>
      </w:pPr>
    </w:p>
    <w:p w:rsidR="00F733B9" w:rsidRPr="00D97682" w:rsidRDefault="00F733B9" w:rsidP="00F733B9">
      <w:pPr>
        <w:pStyle w:val="NoSpacing"/>
      </w:pPr>
      <w:r>
        <w:rPr>
          <w:noProof/>
        </w:rPr>
        <mc:AlternateContent>
          <mc:Choice Requires="wps">
            <w:drawing>
              <wp:anchor distT="0" distB="0" distL="114300" distR="114300" simplePos="0" relativeHeight="251666432" behindDoc="0" locked="0" layoutInCell="1" allowOverlap="1" wp14:anchorId="24E9B12A" wp14:editId="343E60DD">
                <wp:simplePos x="0" y="0"/>
                <wp:positionH relativeFrom="column">
                  <wp:posOffset>3519805</wp:posOffset>
                </wp:positionH>
                <wp:positionV relativeFrom="paragraph">
                  <wp:posOffset>71120</wp:posOffset>
                </wp:positionV>
                <wp:extent cx="352425" cy="219075"/>
                <wp:effectExtent l="38100" t="9525" r="9525" b="571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0" o:spid="_x0000_s1026" type="#_x0000_t32" style="position:absolute;margin-left:277.15pt;margin-top:5.6pt;width:27.75pt;height:17.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gQYW7QwIAAHwEAAAOAAAAZHJzL2Uyb0RvYy54bWysVMGO2yAQvVfqPyDuie2ss5tYcVYrO2kP 2zZSth9AAMeoGBCQOFHVf+9AvNmmvVRVfcCDYd68eTy8eDx1Eh25dUKrEmfjFCOuqGZC7Uv89WU9 mmHkPFGMSK14ic/c4cfl+3eL3hR8olstGbcIQJQrelPi1ntTJImjLe+IG2vDFSw22nbEw9TuE2ZJ D+idTCZpep/02jJjNeXOwdf6soiXEb9pOPVfmsZxj2SJgZuPo43jLozJckGKvSWmFXSgQf6BRUeE gqJXqJp4gg5W/AHVCWq1040fU90lumkE5bEH6CZLf+tm2xLDYy8gjjNXmdz/g6WfjxuLBCtxDvIo 0sEZbb0lYt969GSt7lGllQIdtUWwBfTqjSsgrVIbGzqmJ7U1z5p+c0jpqiVqzyPvl7MBrCxkJDcp YeIMVN31nzSDPeTgdRTv1NgONVKYjyExgINA6BRP63w9LX7yiMLHu+kkn0wxorA0yebpwzTWIkWA CcnGOv+B6w6FoMRuaOvaz6UEOT47H0i+JYRkpddCymgPqVBf4vkUioUVp6VgYTFO7H5XSYuOJBgs PgOLm21WHxSLYC0nbDXEnggJMfJRKm8FiCc5DtU6zjCSHO5UiC70pAoVoX0gPEQXj32fp/PVbDXL R/nkfjXK07oePa2rfHS/zh6m9V1dVXX2I5DP8qIVjHEV+L/6Pcv/zk/Dzbs49er4q1DJLXpUFMi+ viPp6IRw+Bcb7TQ7b2zoLpgCLB43D9cx3KFf53HX209j+RMAAP//AwBQSwMEFAAGAAgAAAAhAAyE eHzbAAAABgEAAA8AAABkcnMvZG93bnJldi54bWxMj8FuwjAQRO9I/IO11wocAqE0isOhBXqqECm9 m3ibRMTrKDaQ/H23p/a4mqeZt9l2sK24Y+8bRwoW8wgEUulMQ5WC8+d+tgHhgyajW0eoYEQP23w6 yXRq3INOeC9CJbiEfKoV1CF0qZS+rNFqP3cdEmffrrc68NlX0vT6weW2lXEUraXVDfFCrTt8rbG8 Fjer4K04Jvuvp/MQj+X7R3HYXI807pSaTkAEHMIfCb/u7A05C13cjYwXrYIkWS0Z5WARg2BgHb3w IxcFq+QZZJ7J//r5DwAAAP//AwBQSwECLQAUAAYACAAAACEAtoM4kv4AAADhAQAAEwAAAAAAAAAA AAAAAAAAAAAAW0NvbnRlbnRfVHlwZXNdLnhtbFBLAQItABQABgAIAAAAIQA4/SH/1gAAAJQBAAAL AAAAAAAAAAAAAAAAAC8BAABfcmVscy8ucmVsc1BLAQItABQABgAIAAAAIQCgQYW7QwIAAHwEAAAO AAAAAAAAAAAAAAAAAC4CAABkcnMvZTJvRG9jLnhtbFBLAQItABQABgAIAAAAIQAMhHh82wAAAAYB AAAPAAAAAAAAAAAAAAAAAJ0EAABkcnMvZG93bnJldi54bWxQSwUGAAAAAAQABADzAAAApQUAAAAA ">
                <v:stroke endarrow="block"/>
              </v:shape>
            </w:pict>
          </mc:Fallback>
        </mc:AlternateContent>
      </w:r>
      <w:r>
        <w:rPr>
          <w:noProof/>
        </w:rPr>
        <mc:AlternateContent>
          <mc:Choice Requires="wps">
            <w:drawing>
              <wp:anchor distT="0" distB="0" distL="114300" distR="114300" simplePos="0" relativeHeight="251664384" behindDoc="0" locked="0" layoutInCell="1" allowOverlap="1" wp14:anchorId="5816D87F" wp14:editId="7F7C74A6">
                <wp:simplePos x="0" y="0"/>
                <wp:positionH relativeFrom="column">
                  <wp:posOffset>1729105</wp:posOffset>
                </wp:positionH>
                <wp:positionV relativeFrom="paragraph">
                  <wp:posOffset>61595</wp:posOffset>
                </wp:positionV>
                <wp:extent cx="333375" cy="180975"/>
                <wp:effectExtent l="9525" t="9525" r="38100" b="5715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9" o:spid="_x0000_s1026" type="#_x0000_t32" style="position:absolute;margin-left:136.15pt;margin-top:4.85pt;width:26.2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OOABPQIAAHIEAAAOAAAAZHJzL2Uyb0RvYy54bWysVF9v2yAQf5+074B4T22nSZtYdarKTvbS bZXafQACOEbDHAIaJ5r23XcQJ1u3l2kaD/jg7n73uz/47v7Qa7KXziswFS2uckqk4SCU2VX0y8tm sqDEB2YE02BkRY/S0/vV+3d3gy3lFDrQQjqCIMaXg61oF4Its8zzTvbMX4GVBpUtuJ4FPLpdJhwb EL3X2TTPb7IBnLAOuPQeb5uTkq4SfttKHj63rZeB6Ioit5B2l/Zt3LPVHSt3jtlO8ZEG+wcWPVMG g16gGhYYeXXqD6hecQce2nDFoc+gbRWXKQfMpsh/y+a5Y1amXLA43l7K5P8fLP+0f3JEiYpeLykx rMcePQfH1K4L5ME5GEgNxmAdwRE0wXoN1pfoVpsnFzPmB/NsH4F/9cRA3TGzk4n3y9EiVhE9sjcu 8eAtRt0OH0GgDXsNkIp3aF0fIbEs5JB6dLz0SB4C4Xh5jet2TglHVbHIlyjHCKw8O1vnwwcJPYlC Rf2YzCWLIoVi+0cfTo5nhxjZwEZpjfes1IYMFV3Op/Pk4EErEZVR591uW2tH9iyOVVojizdmDl6N SGCdZGI9yoEpjTIJqUDBKSyZljRG66WgREt8SVE60dMmRsT0kfAonSbr2zJfrhfrxWwym96sJ7O8 aSYPm3o2udkUt/PmuqnrpvgeyRezslNCSBP5n6e8mP3dFI3v7TSflzm/FCp7i55agWTP30Q69T+2 /DQ8WxDHJxezi6OAg52Mx0cYX86v52T181ex+gEAAP//AwBQSwMEFAAGAAgAAAAhAJTF+ELbAAAA BQEAAA8AAABkcnMvZG93bnJldi54bWxMj81OwzAQhO+V+g7W3qnTFKVtFKcSVIhcQKJFiKMbb2OL eB3F7h9Pz3KC26xmNPNttbn6XpxxjC6QgvksA4HUBuOoU/C+f7pbgYhJk9F9IFRwwwibejqpdGnC hd7wvEud4BKKpVZgUxpKKWNr0es4CwMSe8cwep34HDtpRn3hct/LPMsK6bUjXrB6wEeL7dfu5BWk 7efNFh/tw9q97p9fCvfdNM1WqekERMJr+kvCLztzQ81Ah3AiE0WvIF/mC44qWC9BsL/I7/mPA4tV DrKu5H/6+gcAAP//AwBQSwECLQAUAAYACAAAACEAtoM4kv4AAADhAQAAEwAAAAAAAAAAAAAAAAAA AAAAW0NvbnRlbnRfVHlwZXNdLnhtbFBLAQItABQABgAIAAAAIQA4/SH/1gAAAJQBAAALAAAAAAAA AAAAAAAAAC8BAABfcmVscy8ucmVsc1BLAQItABQABgAIAAAAIQBNOOABPQIAAHIEAAAOAAAAAAAA AAAAAAAAAC4CAABkcnMvZTJvRG9jLnhtbFBLAQItABQABgAIAAAAIQCUxfhC2wAAAAUBAAAPAAAA AAAAAAAAAAAAAJcEAABkcnMvZG93bnJldi54bWxQSwUGAAAAAAQABADzAAAAnwUAAAAA ">
                <v:stroke endarrow="block"/>
              </v:shape>
            </w:pict>
          </mc:Fallback>
        </mc:AlternateContent>
      </w:r>
    </w:p>
    <w:p w:rsidR="00F733B9" w:rsidRDefault="00F733B9" w:rsidP="00F733B9">
      <w:r>
        <w:rPr>
          <w:noProof/>
        </w:rPr>
        <mc:AlternateContent>
          <mc:Choice Requires="wps">
            <w:drawing>
              <wp:anchor distT="0" distB="0" distL="114300" distR="114300" simplePos="0" relativeHeight="251662336" behindDoc="0" locked="0" layoutInCell="1" allowOverlap="1" wp14:anchorId="6493EF73" wp14:editId="1A560564">
                <wp:simplePos x="0" y="0"/>
                <wp:positionH relativeFrom="column">
                  <wp:posOffset>1214755</wp:posOffset>
                </wp:positionH>
                <wp:positionV relativeFrom="paragraph">
                  <wp:posOffset>72390</wp:posOffset>
                </wp:positionV>
                <wp:extent cx="3429000" cy="323850"/>
                <wp:effectExtent l="0" t="635" r="0" b="0"/>
                <wp:wrapNone/>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6BBA" w:rsidRPr="00C2442A" w:rsidRDefault="00246BBA" w:rsidP="00F733B9">
                            <w:r w:rsidRPr="00C2442A">
                              <w:rPr>
                                <w:rFonts w:ascii="Courier New" w:hAnsi="Courier New" w:cs="Courier New"/>
                                <w:color w:val="000000"/>
                                <w:sz w:val="20"/>
                                <w:szCs w:val="20"/>
                              </w:rPr>
                              <w:t>HashMap&lt;String, HashMap&lt;String, Severity&g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 o:spid="_x0000_s1028" type="#_x0000_t202" style="position:absolute;margin-left:95.65pt;margin-top:5.7pt;width:270pt;height:2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r+WVBvgIAAMIFAAAOAAAAZHJzL2Uyb0RvYy54bWysVNuOmzAQfa/Uf7D8znKJkwBastoNoaq0 vUi7/QAHTLAKNrWdkG3Vf+/Y5Lp9qdrygOyZ8dzOmbm923ct2jGluRQZDm8CjJgoZcXFJsNfngsv xkgbKiraSsEy/MI0vlu8fXM79CmLZCPbiikEToROhz7DjTF96vu6bFhH9Y3smQBlLVVHDVzVxq8U HcB71/pREMz8QaqqV7JkWoM0H5V44fzXNSvNp7rWzKA2w5CbcX/l/mv79xe3NN0o2je8PKRB/yKL jnIBQU+ucmoo2ir+m6uOl0pqWZubUna+rGteMlcDVBMGr6p5amjPXC3QHN2f2qT/n9vy4+6zQrzK 8ASQErQDjJ7Z3qAHuUcggv4MvU7B7KkHQ7MHOeDsatX9oyy/aiTksqFiw+6VkkPDaAX5hfalf/F0 9KOtk/XwQVYQh26NdI72teps86AdCLwDTi8nbGwuJQgnJEqCAFQl6CbRJJ468HyaHl/3Spt3THbI HjKsAHvnne4etbHZ0PRoYoMJWfC2dfi34koAhqMEYsNTq7NZODh/JEGyilcx8Ug0W3kkyHPvvlgS b1aE82k+yZfLPPxp44YkbXhVMWHDHKkVkj+D7kDykRQncmnZ8sq6sylptVkvW4V2FKhduM/1HDRn M/86DdcEqOVVSWFEgoco8YpZPPdIQaZeMg9iLwiTh2QWkITkxXVJj1ywfy8JDRlOptF0JNM56Ve1 AeoW+BHBi9po2nEDy6PlXYbjkxFNLQVXonLQGsrb8XzRCpv+uRUA9xFoR1jL0ZGtZr/eu9mIjnOw ltULMFhJIBhwERYfHBqpvmM0wBLJsP62pYph1L4XMAVJSIjdOu5CpvMILupSs77UUFGCqwwbjMbj 0oybatsrvmkg0jh3Qt7D5NTckdqO2JjVYd5gUbjaDkvNbqLLu7M6r97FLwAAAP//AwBQSwMEFAAG AAgAAAAhADAVU+XXAAAABgEAAA8AAABkcnMvZG93bnJldi54bWxMjk1PwzAMhu+T9h8i35nTrQxW Nd0BxBXE+JC4ZY3XVjRO1WRr+fd4J7j5tR+9fsr97Ht1oTF2gQ1kKw2KuA6u48bA+9vTzT2omCw7 2wcmAz8UYV8tF6UtXJj4lS6H1Cgp4VhYA21KQ4EY65a8jaswEMvtFEZvk8SxQTfaScp9j2utt+ht x/KhtQM9tFR/H87ewMfz6esz1y/No78dpjBrZL9DY5YLUInm9EfC1V28oRKhYzizi6qXvMs2gsqQ 5aAEuNtcF0cD23UOWJX4X7/6BQAA//8DAFBLAQItABQABgAIAAAAIQC2gziS/gAAAOEBAAATAAAA AAAAAAAAAAAAAAAAAABbQ29udGVudF9UeXBlc10ueG1sUEsBAi0AFAAGAAgAAAAhADj9If/WAAAA lAEAAAsAAAAAAAAAAAAAAAAALwEAAF9yZWxzLy5yZWxzUEsBAi0AFAAGAAgAAAAhAGv5ZUG+AgAA wgUAAA4AAAAAAAAAAAAAAAAALgIAAGRycy9lMm9Eb2MueG1sUEsBAi0AFAAGAAgAAAAhADAVU+XX AAAABgEAAA8AAAAAAAAAAAAAAAAAGAUAAGRycy9kb3ducmV2LnhtbFBLBQYAAAAABAAEAPMAAAAc BgAAAAA= " filled="f" stroked="f">
                <v:textbox>
                  <w:txbxContent>
                    <w:p w:rsidR="00B43736" w:rsidRPr="00C2442A" w:rsidRDefault="00B43736" w:rsidP="00F733B9">
                      <w:r w:rsidRPr="00C2442A">
                        <w:rPr>
                          <w:rFonts w:ascii="Courier New" w:hAnsi="Courier New" w:cs="Courier New"/>
                          <w:color w:val="000000"/>
                          <w:sz w:val="20"/>
                          <w:szCs w:val="20"/>
                        </w:rPr>
                        <w:t>HashMap&lt;String, HashMap&lt;String, Severity&gt;&gt;</w:t>
                      </w:r>
                    </w:p>
                  </w:txbxContent>
                </v:textbox>
              </v:shape>
            </w:pict>
          </mc:Fallback>
        </mc:AlternateContent>
      </w:r>
    </w:p>
    <w:p w:rsidR="00F733B9" w:rsidRDefault="00F733B9" w:rsidP="00F733B9">
      <w:pPr>
        <w:pStyle w:val="NoSpacing"/>
        <w:spacing w:line="276" w:lineRule="auto"/>
        <w:rPr>
          <w:sz w:val="20"/>
        </w:rPr>
      </w:pPr>
      <w:r w:rsidRPr="00C2442A">
        <w:rPr>
          <w:i/>
          <w:sz w:val="20"/>
        </w:rPr>
        <w:t xml:space="preserve">Above is explained what </w:t>
      </w:r>
      <w:r w:rsidR="005B243E">
        <w:rPr>
          <w:i/>
          <w:sz w:val="20"/>
        </w:rPr>
        <w:t>data is saved in each part of the map.</w:t>
      </w:r>
      <w:r w:rsidR="005B243E">
        <w:rPr>
          <w:sz w:val="20"/>
        </w:rPr>
        <w:t xml:space="preserve"> </w:t>
      </w:r>
    </w:p>
    <w:p w:rsidR="00F733B9" w:rsidRDefault="00F733B9" w:rsidP="00F733B9">
      <w:r>
        <w:br w:type="page"/>
      </w:r>
    </w:p>
    <w:p w:rsidR="00F733B9" w:rsidRDefault="00F733B9" w:rsidP="00372128">
      <w:pPr>
        <w:pStyle w:val="Heading2"/>
        <w:rPr>
          <w:rFonts w:eastAsia="Times New Roman"/>
          <w:lang w:eastAsia="nl-NL" w:bidi="en-US"/>
        </w:rPr>
      </w:pPr>
      <w:bookmarkStart w:id="21" w:name="_Toc327521990"/>
      <w:bookmarkStart w:id="22" w:name="_Toc359848266"/>
      <w:r>
        <w:rPr>
          <w:rFonts w:eastAsia="Times New Roman"/>
          <w:lang w:eastAsia="nl-NL" w:bidi="en-US"/>
        </w:rPr>
        <w:lastRenderedPageBreak/>
        <w:t>Export report</w:t>
      </w:r>
      <w:bookmarkEnd w:id="21"/>
      <w:bookmarkEnd w:id="22"/>
    </w:p>
    <w:p w:rsidR="00F733B9" w:rsidRDefault="00F733B9" w:rsidP="00F733B9">
      <w:pPr>
        <w:rPr>
          <w:lang w:eastAsia="nl-NL" w:bidi="en-US"/>
        </w:rPr>
        <w:sectPr w:rsidR="00F733B9" w:rsidSect="00937FB8">
          <w:pgSz w:w="11906" w:h="16838"/>
          <w:pgMar w:top="1417" w:right="1417" w:bottom="1417" w:left="1417" w:header="708" w:footer="708" w:gutter="0"/>
          <w:cols w:space="708"/>
          <w:docGrid w:linePitch="360"/>
        </w:sectPr>
      </w:pPr>
      <w:r>
        <w:rPr>
          <w:lang w:eastAsia="nl-NL" w:bidi="en-US"/>
        </w:rPr>
        <w:t xml:space="preserve">When checkConformance is called the violation will be saved in </w:t>
      </w:r>
      <w:r>
        <w:rPr>
          <w:i/>
          <w:lang w:eastAsia="nl-NL" w:bidi="en-US"/>
        </w:rPr>
        <w:t>husacct.validate.domain.configuration.ViolationRepository</w:t>
      </w:r>
      <w:r>
        <w:rPr>
          <w:lang w:eastAsia="nl-NL" w:bidi="en-US"/>
        </w:rPr>
        <w:t xml:space="preserve"> after invoking the method </w:t>
      </w:r>
      <w:r w:rsidRPr="00DF1E3E">
        <w:rPr>
          <w:lang w:eastAsia="nl-NL" w:bidi="en-US"/>
        </w:rPr>
        <w:t>addViolations</w:t>
      </w:r>
      <w:r>
        <w:rPr>
          <w:lang w:eastAsia="nl-NL" w:bidi="en-US"/>
        </w:rPr>
        <w:t xml:space="preserve"> of </w:t>
      </w:r>
      <w:r>
        <w:rPr>
          <w:i/>
          <w:lang w:eastAsia="nl-NL" w:bidi="en-US"/>
        </w:rPr>
        <w:t>husacct.validate.domain.configutation.ConfigurationServiceImpl</w:t>
      </w:r>
      <w:r>
        <w:rPr>
          <w:lang w:eastAsia="nl-NL" w:bidi="en-US"/>
        </w:rPr>
        <w:t xml:space="preserve">. When a history point </w:t>
      </w:r>
      <w:r w:rsidR="005B243E">
        <w:rPr>
          <w:lang w:eastAsia="nl-NL" w:bidi="en-US"/>
        </w:rPr>
        <w:t xml:space="preserve">is created, </w:t>
      </w:r>
      <w:r>
        <w:rPr>
          <w:lang w:eastAsia="nl-NL" w:bidi="en-US"/>
        </w:rPr>
        <w:t xml:space="preserve">the violations in the </w:t>
      </w:r>
      <w:r>
        <w:rPr>
          <w:i/>
          <w:lang w:eastAsia="nl-NL" w:bidi="en-US"/>
        </w:rPr>
        <w:t xml:space="preserve">ViolationRepository </w:t>
      </w:r>
      <w:r>
        <w:rPr>
          <w:lang w:eastAsia="nl-NL" w:bidi="en-US"/>
        </w:rPr>
        <w:t xml:space="preserve">will be copied to </w:t>
      </w:r>
      <w:r>
        <w:rPr>
          <w:i/>
          <w:lang w:eastAsia="nl-NL" w:bidi="en-US"/>
        </w:rPr>
        <w:t>husacct.validate.domain.configuration.ViolationHistoryRepository</w:t>
      </w:r>
      <w:r>
        <w:rPr>
          <w:lang w:eastAsia="nl-NL" w:bidi="en-US"/>
        </w:rPr>
        <w:t xml:space="preserve">.  </w:t>
      </w:r>
      <w:r w:rsidR="005B243E">
        <w:rPr>
          <w:lang w:eastAsia="nl-NL" w:bidi="en-US"/>
        </w:rPr>
        <w:t>A report can be generated o</w:t>
      </w:r>
      <w:r>
        <w:rPr>
          <w:lang w:eastAsia="nl-NL" w:bidi="en-US"/>
        </w:rPr>
        <w:t>f the current violations or a history point, however the functionality of creating a report of a history point is currently not possible through the GUI.</w:t>
      </w:r>
    </w:p>
    <w:p w:rsidR="00F733B9" w:rsidRDefault="00F733B9" w:rsidP="00F733B9">
      <w:pPr>
        <w:ind w:left="-1134" w:right="-1022"/>
        <w:rPr>
          <w:lang w:eastAsia="nl-NL" w:bidi="en-US"/>
        </w:rPr>
      </w:pPr>
    </w:p>
    <w:p w:rsidR="00F733B9" w:rsidRDefault="00F733B9" w:rsidP="00F733B9">
      <w:pPr>
        <w:keepNext/>
        <w:ind w:left="-1276" w:right="-880"/>
      </w:pPr>
      <w:r>
        <w:object w:dxaOrig="26093" w:dyaOrig="9010">
          <v:shape id="_x0000_i1027" type="#_x0000_t75" style="width:829.5pt;height:287.25pt" o:ole="">
            <v:imagedata r:id="rId15" o:title=""/>
          </v:shape>
          <o:OLEObject Type="Embed" ProgID="Visio.Drawing.11" ShapeID="_x0000_i1027" DrawAspect="Content" ObjectID="_1433590690" r:id="rId16"/>
        </w:object>
      </w:r>
    </w:p>
    <w:p w:rsidR="00F733B9" w:rsidRPr="00937FB8" w:rsidRDefault="00F733B9" w:rsidP="00937FB8">
      <w:pPr>
        <w:pStyle w:val="Caption"/>
      </w:pPr>
      <w:r w:rsidRPr="00937FB8">
        <w:t xml:space="preserve">Figure </w:t>
      </w:r>
      <w:fldSimple w:instr=" SEQ Figuur \* ARABIC ">
        <w:r w:rsidRPr="00937FB8">
          <w:t>3</w:t>
        </w:r>
      </w:fldSimple>
    </w:p>
    <w:p w:rsidR="00F733B9" w:rsidRPr="002D4534" w:rsidRDefault="00F733B9" w:rsidP="00F733B9"/>
    <w:p w:rsidR="00F733B9" w:rsidRDefault="00F733B9" w:rsidP="00F733B9">
      <w:r>
        <w:t>In figure 3</w:t>
      </w:r>
      <w:r w:rsidRPr="00B61C92">
        <w:t xml:space="preserve"> the flow o</w:t>
      </w:r>
      <w:r>
        <w:t>f execution is shown of creating a report of the current violations with the method exportViolations(file, extensionType). The flow of execution of creating a report of a history point is shown with the method exportViolations(file, extensiontype, date). Because the UI is created an</w:t>
      </w:r>
      <w:r w:rsidR="005B243E">
        <w:t>d</w:t>
      </w:r>
      <w:r>
        <w:t xml:space="preserve"> main</w:t>
      </w:r>
      <w:r w:rsidR="005B243E">
        <w:t xml:space="preserve">tained by the control component, </w:t>
      </w:r>
      <w:r>
        <w:t>this part is modeled in the sequence diagram as ‘ExportViolationsUI’.</w:t>
      </w:r>
    </w:p>
    <w:p w:rsidR="00F733B9" w:rsidRPr="00B61C92" w:rsidRDefault="00F733B9" w:rsidP="00F733B9">
      <w:pPr>
        <w:sectPr w:rsidR="00F733B9" w:rsidRPr="00B61C92" w:rsidSect="00937FB8">
          <w:pgSz w:w="16838" w:h="11906" w:orient="landscape"/>
          <w:pgMar w:top="1417" w:right="1417" w:bottom="1417" w:left="1417" w:header="708" w:footer="708" w:gutter="0"/>
          <w:cols w:space="708"/>
          <w:docGrid w:linePitch="360"/>
        </w:sectPr>
      </w:pPr>
    </w:p>
    <w:p w:rsidR="00F733B9" w:rsidRPr="00C50378" w:rsidRDefault="00F733B9" w:rsidP="00F733B9">
      <w:pPr>
        <w:pStyle w:val="NoSpacing"/>
        <w:rPr>
          <w:b/>
        </w:rPr>
      </w:pPr>
      <w:r w:rsidRPr="00C50378">
        <w:rPr>
          <w:b/>
        </w:rPr>
        <w:lastRenderedPageBreak/>
        <w:t>Classes covered:</w:t>
      </w:r>
    </w:p>
    <w:p w:rsidR="00F733B9" w:rsidRDefault="00F733B9" w:rsidP="00F733B9">
      <w:pPr>
        <w:pStyle w:val="NoSpacing"/>
        <w:numPr>
          <w:ilvl w:val="0"/>
          <w:numId w:val="18"/>
        </w:numPr>
      </w:pPr>
      <w:r>
        <w:t>IValidateService (and ValidateServiceImpl)</w:t>
      </w:r>
    </w:p>
    <w:p w:rsidR="00F733B9" w:rsidRDefault="00F733B9" w:rsidP="00F733B9">
      <w:pPr>
        <w:pStyle w:val="NoSpacing"/>
        <w:numPr>
          <w:ilvl w:val="0"/>
          <w:numId w:val="18"/>
        </w:numPr>
      </w:pPr>
      <w:r>
        <w:t>IReportService (and ReportServiceImpl)</w:t>
      </w:r>
    </w:p>
    <w:p w:rsidR="00F733B9" w:rsidRDefault="00F733B9" w:rsidP="00F733B9">
      <w:pPr>
        <w:pStyle w:val="NoSpacing"/>
        <w:numPr>
          <w:ilvl w:val="0"/>
          <w:numId w:val="18"/>
        </w:numPr>
      </w:pPr>
      <w:r>
        <w:t>ReportFactory</w:t>
      </w:r>
    </w:p>
    <w:p w:rsidR="00F733B9" w:rsidRDefault="00F733B9" w:rsidP="00F733B9">
      <w:pPr>
        <w:pStyle w:val="NoSpacing"/>
        <w:numPr>
          <w:ilvl w:val="0"/>
          <w:numId w:val="18"/>
        </w:numPr>
      </w:pPr>
      <w:r>
        <w:t>ReportWriter (Abstract Class)</w:t>
      </w:r>
    </w:p>
    <w:p w:rsidR="00F733B9" w:rsidRDefault="00F733B9" w:rsidP="00F733B9">
      <w:pPr>
        <w:pStyle w:val="NoSpacing"/>
        <w:numPr>
          <w:ilvl w:val="0"/>
          <w:numId w:val="18"/>
        </w:numPr>
      </w:pPr>
      <w:r>
        <w:t>ExtensionTypes</w:t>
      </w:r>
    </w:p>
    <w:p w:rsidR="00F733B9" w:rsidRDefault="00F733B9" w:rsidP="00F733B9">
      <w:pPr>
        <w:pStyle w:val="NoSpacing"/>
        <w:numPr>
          <w:ilvl w:val="0"/>
          <w:numId w:val="18"/>
        </w:numPr>
      </w:pPr>
      <w:r>
        <w:t>FileNotAccessibleException</w:t>
      </w:r>
    </w:p>
    <w:p w:rsidR="00F733B9" w:rsidRDefault="00F733B9" w:rsidP="00F733B9">
      <w:pPr>
        <w:pStyle w:val="NoSpacing"/>
        <w:numPr>
          <w:ilvl w:val="0"/>
          <w:numId w:val="18"/>
        </w:numPr>
      </w:pPr>
      <w:r>
        <w:t>UnknownStorageTypeException</w:t>
      </w:r>
    </w:p>
    <w:p w:rsidR="00F733B9" w:rsidRDefault="00F733B9" w:rsidP="00F733B9">
      <w:pPr>
        <w:pStyle w:val="NoSpacing"/>
        <w:numPr>
          <w:ilvl w:val="0"/>
          <w:numId w:val="18"/>
        </w:numPr>
      </w:pPr>
      <w:r>
        <w:t>ReportException</w:t>
      </w:r>
    </w:p>
    <w:p w:rsidR="00F733B9" w:rsidRDefault="00F733B9" w:rsidP="00F733B9">
      <w:pPr>
        <w:pStyle w:val="NoSpacing"/>
        <w:numPr>
          <w:ilvl w:val="0"/>
          <w:numId w:val="18"/>
        </w:numPr>
      </w:pPr>
      <w:r>
        <w:t>Report</w:t>
      </w:r>
    </w:p>
    <w:p w:rsidR="00F733B9" w:rsidRDefault="00F733B9" w:rsidP="00F733B9">
      <w:pPr>
        <w:pStyle w:val="NoSpacing"/>
        <w:numPr>
          <w:ilvl w:val="0"/>
          <w:numId w:val="18"/>
        </w:numPr>
      </w:pPr>
      <w:r>
        <w:t>StatisticsImage</w:t>
      </w:r>
      <w:r w:rsidR="00DD50AA">
        <w:t>.</w:t>
      </w:r>
    </w:p>
    <w:p w:rsidR="00F733B9" w:rsidRDefault="00F733B9" w:rsidP="00F733B9">
      <w:pPr>
        <w:pStyle w:val="NoSpacing"/>
      </w:pPr>
    </w:p>
    <w:p w:rsidR="00DD50AA" w:rsidRDefault="00F733B9" w:rsidP="00F733B9">
      <w:r>
        <w:t xml:space="preserve">The reports are created in the validate component. That’s why the ValidateServiceImpl has the method exportViolations. There are two different exportViolations, they both accept </w:t>
      </w:r>
      <w:r w:rsidR="00DD50AA">
        <w:t xml:space="preserve">two parameters: </w:t>
      </w:r>
      <w:r>
        <w:t xml:space="preserve">a </w:t>
      </w:r>
      <w:r w:rsidRPr="00DD50AA">
        <w:rPr>
          <w:i/>
        </w:rPr>
        <w:t>java.io.File</w:t>
      </w:r>
      <w:r>
        <w:t xml:space="preserve"> which defines the </w:t>
      </w:r>
      <w:r w:rsidR="00DD50AA">
        <w:t xml:space="preserve">storage location of the </w:t>
      </w:r>
      <w:r>
        <w:t xml:space="preserve">report and a </w:t>
      </w:r>
      <w:r w:rsidRPr="00DD50AA">
        <w:rPr>
          <w:i/>
        </w:rPr>
        <w:t>String</w:t>
      </w:r>
      <w:r>
        <w:t xml:space="preserve"> defining the extension type. </w:t>
      </w:r>
      <w:r w:rsidR="00DD50AA">
        <w:t xml:space="preserve">Above the two parameters mentioned, the </w:t>
      </w:r>
      <w:r>
        <w:t xml:space="preserve">second method also accepts a </w:t>
      </w:r>
      <w:r w:rsidRPr="00DD50AA">
        <w:rPr>
          <w:i/>
        </w:rPr>
        <w:t>java.util.Calendar</w:t>
      </w:r>
      <w:r>
        <w:t xml:space="preserve"> parameter</w:t>
      </w:r>
      <w:r w:rsidR="00DD50AA">
        <w:t>, which refers to a specific history point.</w:t>
      </w:r>
      <w:r>
        <w:t xml:space="preserve"> </w:t>
      </w:r>
    </w:p>
    <w:p w:rsidR="00F733B9" w:rsidRDefault="00F733B9" w:rsidP="00F733B9">
      <w:r>
        <w:t xml:space="preserve">The </w:t>
      </w:r>
      <w:r w:rsidRPr="00DD50AA">
        <w:rPr>
          <w:i/>
        </w:rPr>
        <w:t>ValidateServiceImpl</w:t>
      </w:r>
      <w:r>
        <w:t xml:space="preserve"> will pass the methods to the </w:t>
      </w:r>
      <w:r w:rsidRPr="00DD50AA">
        <w:rPr>
          <w:i/>
        </w:rPr>
        <w:t>ReportServiceImpl</w:t>
      </w:r>
      <w:r>
        <w:t xml:space="preserve"> class. First </w:t>
      </w:r>
      <w:r w:rsidR="00DD50AA">
        <w:t xml:space="preserve">the permissions are check, to make sure the given destination is writable. If the destination is inaccesible, a </w:t>
      </w:r>
      <w:r w:rsidRPr="00DD50AA">
        <w:rPr>
          <w:i/>
        </w:rPr>
        <w:t>FileNotAccessibleException</w:t>
      </w:r>
      <w:r w:rsidR="00DD50AA">
        <w:rPr>
          <w:i/>
        </w:rPr>
        <w:t xml:space="preserve"> </w:t>
      </w:r>
      <w:r w:rsidR="00DD50AA">
        <w:t>exception is thrown</w:t>
      </w:r>
      <w:r>
        <w:t xml:space="preserve">. The method will delegate the parameters to the </w:t>
      </w:r>
      <w:r w:rsidRPr="00DD50AA">
        <w:rPr>
          <w:i/>
        </w:rPr>
        <w:t>ReportFactory</w:t>
      </w:r>
      <w:r>
        <w:t xml:space="preserve">. If </w:t>
      </w:r>
      <w:r w:rsidR="00DD50AA">
        <w:t xml:space="preserve">a </w:t>
      </w:r>
      <w:r>
        <w:t xml:space="preserve">calendar parameter </w:t>
      </w:r>
      <w:r w:rsidR="00DD50AA">
        <w:t xml:space="preserve">is used, </w:t>
      </w:r>
      <w:r>
        <w:t xml:space="preserve">the violation history will obtained from the </w:t>
      </w:r>
      <w:r w:rsidRPr="00DD50AA">
        <w:rPr>
          <w:i/>
        </w:rPr>
        <w:t>TaskServiceImpl</w:t>
      </w:r>
      <w:r>
        <w:t xml:space="preserve">. The violations and severities will then be obtained from the violation history point and passed on to the </w:t>
      </w:r>
      <w:r w:rsidRPr="00DD50AA">
        <w:rPr>
          <w:i/>
        </w:rPr>
        <w:t>ReportFactory</w:t>
      </w:r>
      <w:r>
        <w:t xml:space="preserve">. </w:t>
      </w:r>
      <w:r w:rsidR="00DD50AA">
        <w:t xml:space="preserve">In other cases, where </w:t>
      </w:r>
      <w:r>
        <w:t xml:space="preserve"> no calendar </w:t>
      </w:r>
      <w:r w:rsidR="00DD50AA">
        <w:t xml:space="preserve">object is used, </w:t>
      </w:r>
      <w:r>
        <w:t xml:space="preserve">the severities will be obtained from the </w:t>
      </w:r>
      <w:r w:rsidRPr="00DD50AA">
        <w:rPr>
          <w:i/>
        </w:rPr>
        <w:t>TaskServiceImpl</w:t>
      </w:r>
      <w:r>
        <w:t xml:space="preserve"> with the method “getAllViolations()” and “getAllSeverities()” for the latest violations and severties.</w:t>
      </w:r>
    </w:p>
    <w:p w:rsidR="00F733B9" w:rsidRDefault="00F733B9" w:rsidP="00F733B9">
      <w:r>
        <w:t xml:space="preserve">The </w:t>
      </w:r>
      <w:r w:rsidRPr="00DD50AA">
        <w:rPr>
          <w:i/>
        </w:rPr>
        <w:t>ReportFactory</w:t>
      </w:r>
      <w:r>
        <w:t xml:space="preserve"> has one goal, </w:t>
      </w:r>
      <w:r w:rsidR="00DD50AA">
        <w:t xml:space="preserve">to </w:t>
      </w:r>
      <w:r>
        <w:t xml:space="preserve">instantiate a </w:t>
      </w:r>
      <w:r w:rsidRPr="00DD50AA">
        <w:rPr>
          <w:i/>
        </w:rPr>
        <w:t>ReportWriter</w:t>
      </w:r>
      <w:r>
        <w:t xml:space="preserve"> object and call the method “createReport()” on the instantiation. The report will be created based on a </w:t>
      </w:r>
      <w:r w:rsidRPr="00DD50AA">
        <w:rPr>
          <w:i/>
        </w:rPr>
        <w:t>Report</w:t>
      </w:r>
      <w:r>
        <w:t xml:space="preserve"> object. The only parameters that are missing for the </w:t>
      </w:r>
      <w:r w:rsidRPr="00DD50AA">
        <w:rPr>
          <w:i/>
        </w:rPr>
        <w:t>Report</w:t>
      </w:r>
      <w:r>
        <w:t xml:space="preserve"> are the application name and application version. These are obtained from the </w:t>
      </w:r>
      <w:r w:rsidRPr="00DD50AA">
        <w:rPr>
          <w:i/>
        </w:rPr>
        <w:t>DefineService</w:t>
      </w:r>
      <w:r>
        <w:t xml:space="preserve">. Next an if statement will check the extension types to determine the implementation of the </w:t>
      </w:r>
      <w:r w:rsidRPr="00DD50AA">
        <w:rPr>
          <w:i/>
        </w:rPr>
        <w:t>ReportWriter</w:t>
      </w:r>
      <w:r w:rsidR="00DD50AA">
        <w:t xml:space="preserve">. In case </w:t>
      </w:r>
      <w:r>
        <w:t xml:space="preserve">the implementation cannot be found an exception will be thrown by the system. If the implementation is found the createReport method will be called and the report will be created. </w:t>
      </w:r>
      <w:r w:rsidR="00DD50AA">
        <w:t xml:space="preserve">The </w:t>
      </w:r>
      <w:r>
        <w:t xml:space="preserve">kind of report is defined by the ReportWriter implementation. If any error occurs during the </w:t>
      </w:r>
      <w:r w:rsidR="00DD50AA">
        <w:t xml:space="preserve">export, </w:t>
      </w:r>
      <w:r>
        <w:t xml:space="preserve">the system will throw a </w:t>
      </w:r>
      <w:r w:rsidRPr="00DD50AA">
        <w:rPr>
          <w:i/>
        </w:rPr>
        <w:t>ReportException</w:t>
      </w:r>
      <w:r>
        <w:t xml:space="preserve">. </w:t>
      </w:r>
    </w:p>
    <w:p w:rsidR="00F733B9" w:rsidRDefault="00F733B9" w:rsidP="00F733B9">
      <w:r>
        <w:t xml:space="preserve">The factory makes use of the </w:t>
      </w:r>
      <w:r w:rsidRPr="00DD50AA">
        <w:rPr>
          <w:i/>
        </w:rPr>
        <w:t>ExtensionTypes</w:t>
      </w:r>
      <w:r>
        <w:t xml:space="preserve"> class, which contains the </w:t>
      </w:r>
      <w:r w:rsidRPr="00DD50AA">
        <w:rPr>
          <w:i/>
        </w:rPr>
        <w:t>ExtensionType</w:t>
      </w:r>
      <w:r>
        <w:t xml:space="preserve"> enumeration. The if statement checks the given extension type parameters against the values in the </w:t>
      </w:r>
      <w:r w:rsidRPr="00DD50AA">
        <w:rPr>
          <w:i/>
        </w:rPr>
        <w:t>ExtensionType</w:t>
      </w:r>
      <w:r>
        <w:t xml:space="preserve"> enum. The </w:t>
      </w:r>
      <w:r w:rsidRPr="00DD50AA">
        <w:rPr>
          <w:i/>
        </w:rPr>
        <w:t>ExtensionTypes</w:t>
      </w:r>
      <w:r>
        <w:t xml:space="preserve"> class provides the method getExtensionTypes returing an array of all available extension types. </w:t>
      </w:r>
    </w:p>
    <w:p w:rsidR="00F733B9" w:rsidRDefault="00F733B9" w:rsidP="00372128">
      <w:pPr>
        <w:pStyle w:val="Heading3"/>
      </w:pPr>
      <w:bookmarkStart w:id="23" w:name="_Toc327521991"/>
      <w:bookmarkStart w:id="24" w:name="_Toc359848267"/>
      <w:r>
        <w:t>Adding a new Reporttype</w:t>
      </w:r>
      <w:bookmarkEnd w:id="23"/>
      <w:bookmarkEnd w:id="24"/>
    </w:p>
    <w:p w:rsidR="00F733B9" w:rsidRPr="00B76797" w:rsidRDefault="00F733B9" w:rsidP="00F733B9">
      <w:r>
        <w:t xml:space="preserve">To add a new reportype the following steps need to be taken, in this subparagraph </w:t>
      </w:r>
      <w:r w:rsidR="00DD50AA">
        <w:t>we will take a new excel reporttype as an example</w:t>
      </w:r>
      <w:r>
        <w:t xml:space="preserve">. </w:t>
      </w:r>
      <w:r w:rsidRPr="00B76797">
        <w:t xml:space="preserve">Most classes will remain unaffected by this change; the classes </w:t>
      </w:r>
      <w:r>
        <w:t xml:space="preserve">that must change </w:t>
      </w:r>
      <w:r w:rsidRPr="00B76797">
        <w:t xml:space="preserve">are the </w:t>
      </w:r>
      <w:r>
        <w:t>husacct.validate.task.extensiontypes.</w:t>
      </w:r>
      <w:r w:rsidRPr="00B76797">
        <w:rPr>
          <w:i/>
        </w:rPr>
        <w:t>ExtensionType</w:t>
      </w:r>
      <w:r>
        <w:rPr>
          <w:i/>
        </w:rPr>
        <w:t>s</w:t>
      </w:r>
      <w:r w:rsidRPr="00B76797">
        <w:t xml:space="preserve"> enum</w:t>
      </w:r>
      <w:r>
        <w:t>eration</w:t>
      </w:r>
      <w:r w:rsidRPr="00B76797">
        <w:t xml:space="preserve">, </w:t>
      </w:r>
      <w:r>
        <w:t>husacct.validate.report.</w:t>
      </w:r>
      <w:r w:rsidRPr="008F7611">
        <w:rPr>
          <w:i/>
        </w:rPr>
        <w:t>ExportReportFactory</w:t>
      </w:r>
      <w:r w:rsidRPr="00B76797">
        <w:t xml:space="preserve"> and a new </w:t>
      </w:r>
      <w:r>
        <w:t>‘</w:t>
      </w:r>
      <w:r w:rsidRPr="00B76797">
        <w:t>ReportWriter</w:t>
      </w:r>
      <w:r>
        <w:t>’</w:t>
      </w:r>
      <w:r w:rsidRPr="00B76797">
        <w:t xml:space="preserve">. </w:t>
      </w:r>
    </w:p>
    <w:p w:rsidR="00F733B9" w:rsidRPr="008F7611" w:rsidRDefault="00F733B9" w:rsidP="00F733B9">
      <w:pPr>
        <w:autoSpaceDE w:val="0"/>
        <w:autoSpaceDN w:val="0"/>
        <w:adjustRightInd w:val="0"/>
        <w:spacing w:line="240" w:lineRule="auto"/>
      </w:pPr>
      <w:r>
        <w:t xml:space="preserve">The first step </w:t>
      </w:r>
      <w:r w:rsidRPr="00B76797">
        <w:t>is</w:t>
      </w:r>
      <w:r>
        <w:t xml:space="preserve"> to</w:t>
      </w:r>
      <w:r w:rsidRPr="00B76797">
        <w:t xml:space="preserve"> add an extra constant to the</w:t>
      </w:r>
      <w:r>
        <w:t xml:space="preserve"> </w:t>
      </w:r>
      <w:r w:rsidRPr="00B76797">
        <w:rPr>
          <w:i/>
        </w:rPr>
        <w:t>ExtensionTyp</w:t>
      </w:r>
      <w:r>
        <w:rPr>
          <w:i/>
        </w:rPr>
        <w:t>es</w:t>
      </w:r>
      <w:r w:rsidRPr="00B76797">
        <w:t xml:space="preserve"> enum</w:t>
      </w:r>
      <w:r>
        <w:t>eration</w:t>
      </w:r>
      <w:r w:rsidRPr="00B76797">
        <w:t xml:space="preserve"> called EXCEL. </w:t>
      </w:r>
      <w:r>
        <w:t xml:space="preserve">This enumeration needs to have the extension as parameters in the constructor, in this case it will be ‘xslx’. </w:t>
      </w:r>
      <w:r w:rsidRPr="00B76797">
        <w:t>The result:</w:t>
      </w:r>
      <w:r w:rsidRPr="00B76797">
        <w:tab/>
        <w:t xml:space="preserve"> </w:t>
      </w:r>
      <w:r w:rsidRPr="00B76797">
        <w:rPr>
          <w:rFonts w:ascii="Consolas" w:hAnsi="Consolas" w:cs="Consolas"/>
          <w:i/>
          <w:iCs/>
          <w:color w:val="0000C0"/>
          <w:sz w:val="20"/>
          <w:szCs w:val="20"/>
        </w:rPr>
        <w:t>PDF</w:t>
      </w:r>
      <w:r w:rsidRPr="00B76797">
        <w:rPr>
          <w:rFonts w:ascii="Consolas" w:hAnsi="Consolas" w:cs="Consolas"/>
          <w:color w:val="000000"/>
          <w:sz w:val="20"/>
          <w:szCs w:val="20"/>
        </w:rPr>
        <w:t>(</w:t>
      </w:r>
      <w:r w:rsidRPr="00B76797">
        <w:rPr>
          <w:rFonts w:ascii="Consolas" w:hAnsi="Consolas" w:cs="Consolas"/>
          <w:color w:val="2A00FF"/>
          <w:sz w:val="20"/>
          <w:szCs w:val="20"/>
        </w:rPr>
        <w:t>"pdf"</w:t>
      </w:r>
      <w:r w:rsidRPr="00B76797">
        <w:rPr>
          <w:rFonts w:ascii="Consolas" w:hAnsi="Consolas" w:cs="Consolas"/>
          <w:color w:val="000000"/>
          <w:sz w:val="20"/>
          <w:szCs w:val="20"/>
        </w:rPr>
        <w:t xml:space="preserve">), </w:t>
      </w:r>
    </w:p>
    <w:p w:rsidR="00F733B9" w:rsidRPr="00B76797" w:rsidRDefault="00F733B9" w:rsidP="00F733B9">
      <w:pPr>
        <w:pStyle w:val="ListParagraph"/>
        <w:autoSpaceDE w:val="0"/>
        <w:autoSpaceDN w:val="0"/>
        <w:adjustRightInd w:val="0"/>
        <w:rPr>
          <w:rFonts w:ascii="Consolas" w:hAnsi="Consolas" w:cs="Consolas"/>
          <w:sz w:val="20"/>
          <w:szCs w:val="20"/>
        </w:rPr>
      </w:pPr>
      <w:r w:rsidRPr="00B76797">
        <w:rPr>
          <w:rFonts w:ascii="Consolas" w:hAnsi="Consolas" w:cs="Consolas"/>
          <w:color w:val="000000"/>
          <w:sz w:val="20"/>
          <w:szCs w:val="20"/>
        </w:rPr>
        <w:tab/>
      </w:r>
      <w:r w:rsidRPr="00B76797">
        <w:rPr>
          <w:rFonts w:ascii="Consolas" w:hAnsi="Consolas" w:cs="Consolas"/>
          <w:color w:val="000000"/>
          <w:sz w:val="20"/>
          <w:szCs w:val="20"/>
        </w:rPr>
        <w:tab/>
      </w:r>
      <w:r w:rsidRPr="00B76797">
        <w:rPr>
          <w:rFonts w:ascii="Consolas" w:hAnsi="Consolas" w:cs="Consolas"/>
          <w:color w:val="000000"/>
          <w:sz w:val="20"/>
          <w:szCs w:val="20"/>
        </w:rPr>
        <w:tab/>
      </w:r>
      <w:r w:rsidRPr="00B76797">
        <w:rPr>
          <w:rFonts w:ascii="Consolas" w:hAnsi="Consolas" w:cs="Consolas"/>
          <w:i/>
          <w:iCs/>
          <w:color w:val="0000C0"/>
          <w:sz w:val="20"/>
          <w:szCs w:val="20"/>
        </w:rPr>
        <w:t>HTML</w:t>
      </w:r>
      <w:r w:rsidRPr="00B76797">
        <w:rPr>
          <w:rFonts w:ascii="Consolas" w:hAnsi="Consolas" w:cs="Consolas"/>
          <w:color w:val="000000"/>
          <w:sz w:val="20"/>
          <w:szCs w:val="20"/>
        </w:rPr>
        <w:t>(</w:t>
      </w:r>
      <w:r w:rsidRPr="00B76797">
        <w:rPr>
          <w:rFonts w:ascii="Consolas" w:hAnsi="Consolas" w:cs="Consolas"/>
          <w:color w:val="2A00FF"/>
          <w:sz w:val="20"/>
          <w:szCs w:val="20"/>
        </w:rPr>
        <w:t>"html"</w:t>
      </w:r>
      <w:r w:rsidRPr="00B76797">
        <w:rPr>
          <w:rFonts w:ascii="Consolas" w:hAnsi="Consolas" w:cs="Consolas"/>
          <w:color w:val="000000"/>
          <w:sz w:val="20"/>
          <w:szCs w:val="20"/>
        </w:rPr>
        <w:t xml:space="preserve">), </w:t>
      </w:r>
    </w:p>
    <w:p w:rsidR="00F733B9" w:rsidRPr="00B76797" w:rsidRDefault="00F733B9" w:rsidP="00F733B9">
      <w:pPr>
        <w:pStyle w:val="ListParagraph"/>
        <w:autoSpaceDE w:val="0"/>
        <w:autoSpaceDN w:val="0"/>
        <w:adjustRightInd w:val="0"/>
        <w:rPr>
          <w:rFonts w:ascii="Consolas" w:hAnsi="Consolas" w:cs="Consolas"/>
          <w:sz w:val="20"/>
          <w:szCs w:val="20"/>
        </w:rPr>
      </w:pPr>
      <w:r w:rsidRPr="00B76797">
        <w:rPr>
          <w:rFonts w:ascii="Consolas" w:hAnsi="Consolas" w:cs="Consolas"/>
          <w:color w:val="000000"/>
          <w:sz w:val="20"/>
          <w:szCs w:val="20"/>
        </w:rPr>
        <w:lastRenderedPageBreak/>
        <w:tab/>
      </w:r>
      <w:r w:rsidRPr="00B76797">
        <w:rPr>
          <w:rFonts w:ascii="Consolas" w:hAnsi="Consolas" w:cs="Consolas"/>
          <w:color w:val="000000"/>
          <w:sz w:val="20"/>
          <w:szCs w:val="20"/>
        </w:rPr>
        <w:tab/>
      </w:r>
      <w:r w:rsidRPr="00B76797">
        <w:rPr>
          <w:rFonts w:ascii="Consolas" w:hAnsi="Consolas" w:cs="Consolas"/>
          <w:color w:val="000000"/>
          <w:sz w:val="20"/>
          <w:szCs w:val="20"/>
        </w:rPr>
        <w:tab/>
      </w:r>
      <w:r w:rsidRPr="00B76797">
        <w:rPr>
          <w:rFonts w:ascii="Consolas" w:hAnsi="Consolas" w:cs="Consolas"/>
          <w:i/>
          <w:iCs/>
          <w:color w:val="0000C0"/>
          <w:sz w:val="20"/>
          <w:szCs w:val="20"/>
        </w:rPr>
        <w:t>XML</w:t>
      </w:r>
      <w:r w:rsidRPr="00B76797">
        <w:rPr>
          <w:rFonts w:ascii="Consolas" w:hAnsi="Consolas" w:cs="Consolas"/>
          <w:color w:val="000000"/>
          <w:sz w:val="20"/>
          <w:szCs w:val="20"/>
        </w:rPr>
        <w:t>(</w:t>
      </w:r>
      <w:r w:rsidRPr="00B76797">
        <w:rPr>
          <w:rFonts w:ascii="Consolas" w:hAnsi="Consolas" w:cs="Consolas"/>
          <w:color w:val="2A00FF"/>
          <w:sz w:val="20"/>
          <w:szCs w:val="20"/>
        </w:rPr>
        <w:t>"xml"</w:t>
      </w:r>
      <w:r w:rsidRPr="00B76797">
        <w:rPr>
          <w:rFonts w:ascii="Consolas" w:hAnsi="Consolas" w:cs="Consolas"/>
          <w:color w:val="000000"/>
          <w:sz w:val="20"/>
          <w:szCs w:val="20"/>
        </w:rPr>
        <w:t>),</w:t>
      </w:r>
    </w:p>
    <w:p w:rsidR="00F733B9" w:rsidRPr="00B76797" w:rsidRDefault="00F733B9" w:rsidP="00F733B9">
      <w:pPr>
        <w:pStyle w:val="ListParagraph"/>
        <w:autoSpaceDE w:val="0"/>
        <w:autoSpaceDN w:val="0"/>
        <w:adjustRightInd w:val="0"/>
        <w:rPr>
          <w:rFonts w:ascii="Consolas" w:hAnsi="Consolas" w:cs="Consolas"/>
          <w:color w:val="000000"/>
          <w:sz w:val="20"/>
          <w:szCs w:val="20"/>
        </w:rPr>
      </w:pPr>
      <w:r w:rsidRPr="00B76797">
        <w:rPr>
          <w:rFonts w:ascii="Consolas" w:hAnsi="Consolas" w:cs="Consolas"/>
          <w:color w:val="000000"/>
          <w:sz w:val="20"/>
          <w:szCs w:val="20"/>
        </w:rPr>
        <w:tab/>
      </w:r>
      <w:r w:rsidRPr="00B76797">
        <w:rPr>
          <w:rFonts w:ascii="Consolas" w:hAnsi="Consolas" w:cs="Consolas"/>
          <w:color w:val="000000"/>
          <w:sz w:val="20"/>
          <w:szCs w:val="20"/>
        </w:rPr>
        <w:tab/>
      </w:r>
      <w:r w:rsidRPr="00B76797">
        <w:rPr>
          <w:rFonts w:ascii="Consolas" w:hAnsi="Consolas" w:cs="Consolas"/>
          <w:color w:val="000000"/>
          <w:sz w:val="20"/>
          <w:szCs w:val="20"/>
        </w:rPr>
        <w:tab/>
      </w:r>
      <w:r w:rsidRPr="00B76797">
        <w:rPr>
          <w:rFonts w:ascii="Consolas" w:hAnsi="Consolas" w:cs="Consolas"/>
          <w:i/>
          <w:iCs/>
          <w:color w:val="0000C0"/>
          <w:sz w:val="20"/>
          <w:szCs w:val="20"/>
        </w:rPr>
        <w:t>EXCEL</w:t>
      </w:r>
      <w:r w:rsidRPr="00B76797">
        <w:rPr>
          <w:rFonts w:ascii="Consolas" w:hAnsi="Consolas" w:cs="Consolas"/>
          <w:color w:val="000000"/>
          <w:sz w:val="20"/>
          <w:szCs w:val="20"/>
        </w:rPr>
        <w:t>(</w:t>
      </w:r>
      <w:r w:rsidRPr="00B76797">
        <w:rPr>
          <w:rFonts w:ascii="Consolas" w:hAnsi="Consolas" w:cs="Consolas"/>
          <w:color w:val="2A00FF"/>
          <w:sz w:val="20"/>
          <w:szCs w:val="20"/>
        </w:rPr>
        <w:t>"xlsx"</w:t>
      </w:r>
      <w:r w:rsidRPr="00B76797">
        <w:rPr>
          <w:rFonts w:ascii="Consolas" w:hAnsi="Consolas" w:cs="Consolas"/>
          <w:color w:val="000000"/>
          <w:sz w:val="20"/>
          <w:szCs w:val="20"/>
        </w:rPr>
        <w:t>);</w:t>
      </w:r>
    </w:p>
    <w:p w:rsidR="00F733B9" w:rsidRPr="00B76797" w:rsidRDefault="00F733B9" w:rsidP="00F733B9">
      <w:r>
        <w:t xml:space="preserve">Next </w:t>
      </w:r>
      <w:r w:rsidRPr="00B76797">
        <w:t xml:space="preserve">the </w:t>
      </w:r>
      <w:r w:rsidRPr="008F7611">
        <w:rPr>
          <w:i/>
        </w:rPr>
        <w:t>ExportReportFactory</w:t>
      </w:r>
      <w:r>
        <w:rPr>
          <w:i/>
        </w:rPr>
        <w:t xml:space="preserve"> </w:t>
      </w:r>
      <w:r>
        <w:t>needs to be changed</w:t>
      </w:r>
      <w:r w:rsidRPr="00B76797">
        <w:t xml:space="preserve">. </w:t>
      </w:r>
      <w:r>
        <w:t>The</w:t>
      </w:r>
      <w:r w:rsidRPr="00B76797">
        <w:t xml:space="preserve"> if</w:t>
      </w:r>
      <w:r>
        <w:t>-else</w:t>
      </w:r>
      <w:r w:rsidRPr="00B76797">
        <w:t xml:space="preserve"> statement </w:t>
      </w:r>
      <w:r>
        <w:t xml:space="preserve">needs to be extended </w:t>
      </w:r>
      <w:r w:rsidRPr="00B76797">
        <w:t xml:space="preserve">to also include a check whether the extensiontype was a excel type. If </w:t>
      </w:r>
      <w:r w:rsidR="00DD50AA">
        <w:t xml:space="preserve">this is the case, </w:t>
      </w:r>
      <w:r w:rsidRPr="00B76797">
        <w:t xml:space="preserve">the </w:t>
      </w:r>
      <w:r>
        <w:t>‘</w:t>
      </w:r>
      <w:r w:rsidRPr="00B76797">
        <w:t>ReportWriter</w:t>
      </w:r>
      <w:r>
        <w:t>’</w:t>
      </w:r>
      <w:r w:rsidRPr="00B76797">
        <w:t xml:space="preserve"> will be an </w:t>
      </w:r>
      <w:r>
        <w:t>‘</w:t>
      </w:r>
      <w:r w:rsidRPr="00B76797">
        <w:t>ExcelReportWriter</w:t>
      </w:r>
      <w:r>
        <w:t>’</w:t>
      </w:r>
      <w:r w:rsidRPr="00B76797">
        <w:t xml:space="preserve">.  Of course the </w:t>
      </w:r>
      <w:r>
        <w:t>‘</w:t>
      </w:r>
      <w:r w:rsidRPr="008F7611">
        <w:t>ExcelReportWriter</w:t>
      </w:r>
      <w:r>
        <w:t>’</w:t>
      </w:r>
      <w:r w:rsidRPr="00B76797">
        <w:t xml:space="preserve"> doesn’t exist yet so </w:t>
      </w:r>
      <w:r>
        <w:t>the next step is to create a new ‘ExcelReportWriter’ class that will contain the logic to convert the data to excel.</w:t>
      </w:r>
    </w:p>
    <w:p w:rsidR="00F733B9" w:rsidRDefault="00F733B9" w:rsidP="00F733B9">
      <w:r w:rsidRPr="00B76797">
        <w:t xml:space="preserve">This part is of course entirely based on what kind of report </w:t>
      </w:r>
      <w:r>
        <w:t xml:space="preserve">will be going to be created; all the different reportwriter that are located in </w:t>
      </w:r>
      <w:r>
        <w:rPr>
          <w:i/>
        </w:rPr>
        <w:t xml:space="preserve">husacct.validate.task.reportwriter </w:t>
      </w:r>
      <w:r>
        <w:t xml:space="preserve">none of them are the same. </w:t>
      </w:r>
      <w:r w:rsidRPr="00B76797">
        <w:t xml:space="preserve">They do however </w:t>
      </w:r>
      <w:r w:rsidR="009D6565">
        <w:t xml:space="preserve">have </w:t>
      </w:r>
      <w:r w:rsidRPr="00B76797">
        <w:t xml:space="preserve">in common that they all show the violations </w:t>
      </w:r>
      <w:r w:rsidR="009D6565">
        <w:t>,</w:t>
      </w:r>
      <w:r w:rsidRPr="00B76797">
        <w:t xml:space="preserve">and the graphic reports even show a chart of the severities. </w:t>
      </w:r>
      <w:r w:rsidR="009D6565">
        <w:t>Besides that t</w:t>
      </w:r>
      <w:r w:rsidRPr="00B76797">
        <w:t xml:space="preserve">hey all show statistics </w:t>
      </w:r>
      <w:r w:rsidR="009D6565">
        <w:t>about the</w:t>
      </w:r>
      <w:r w:rsidRPr="00B76797">
        <w:t xml:space="preserve"> violations that have occurred. </w:t>
      </w:r>
    </w:p>
    <w:p w:rsidR="00F733B9" w:rsidRDefault="00F733B9" w:rsidP="00F733B9">
      <w:pPr>
        <w:pStyle w:val="NoSpacing"/>
        <w:spacing w:line="276" w:lineRule="auto"/>
      </w:pPr>
      <w:r>
        <w:t xml:space="preserve">The new ‘ReportWriter’must extend </w:t>
      </w:r>
      <w:r w:rsidRPr="008C7497">
        <w:rPr>
          <w:i/>
        </w:rPr>
        <w:t>husacct.validate.task.report.writer.ReportWriter</w:t>
      </w:r>
      <w:r>
        <w:t xml:space="preserve"> and</w:t>
      </w:r>
      <w:r w:rsidRPr="00B76797">
        <w:t xml:space="preserve"> can make use of the violations </w:t>
      </w:r>
      <w:r>
        <w:t xml:space="preserve">and severities </w:t>
      </w:r>
      <w:r w:rsidRPr="00B76797">
        <w:t xml:space="preserve">which </w:t>
      </w:r>
      <w:r>
        <w:t xml:space="preserve">are available through the report attribute of </w:t>
      </w:r>
      <w:r w:rsidRPr="008C7497">
        <w:t>the superclass (</w:t>
      </w:r>
      <w:r w:rsidRPr="008C7497">
        <w:rPr>
          <w:i/>
        </w:rPr>
        <w:t>ReportWriter</w:t>
      </w:r>
      <w:r w:rsidRPr="008C7497">
        <w:t>).</w:t>
      </w:r>
      <w:r w:rsidRPr="00B76797">
        <w:t xml:space="preserve"> There is a path available to the statistics image in the Report. This path is simply the directory to where the file was going to be stored plus the files name. The </w:t>
      </w:r>
      <w:r>
        <w:t>husacct.validate.task.report.writer.</w:t>
      </w:r>
      <w:r w:rsidRPr="008C7497">
        <w:rPr>
          <w:i/>
        </w:rPr>
        <w:t>PDFReportWriter</w:t>
      </w:r>
      <w:r w:rsidRPr="00B76797">
        <w:t xml:space="preserve"> for example makes use of it by putting it in its </w:t>
      </w:r>
      <w:r w:rsidRPr="008C7497">
        <w:rPr>
          <w:i/>
        </w:rPr>
        <w:t>pdf</w:t>
      </w:r>
      <w:r w:rsidRPr="00B76797">
        <w:t xml:space="preserve"> and the deleting the image so that no unnecessary </w:t>
      </w:r>
      <w:r w:rsidRPr="008C7497">
        <w:t xml:space="preserve">files will be left on the computer.  The </w:t>
      </w:r>
      <w:r w:rsidRPr="008C7497">
        <w:rPr>
          <w:i/>
        </w:rPr>
        <w:t xml:space="preserve">husacct.validate.domain.validation.report </w:t>
      </w:r>
      <w:r w:rsidRPr="00B76797">
        <w:t xml:space="preserve">. </w:t>
      </w:r>
      <w:r>
        <w:t xml:space="preserve">The </w:t>
      </w:r>
      <w:r w:rsidRPr="008C7497">
        <w:rPr>
          <w:i/>
        </w:rPr>
        <w:t>ReportWriter</w:t>
      </w:r>
      <w:r>
        <w:t xml:space="preserve"> provides the following attributes that can be used by a new ‘ReportWriter’:</w:t>
      </w:r>
    </w:p>
    <w:p w:rsidR="00F733B9" w:rsidRDefault="00F733B9" w:rsidP="00F733B9">
      <w:pPr>
        <w:pStyle w:val="NoSpacing"/>
        <w:numPr>
          <w:ilvl w:val="0"/>
          <w:numId w:val="19"/>
        </w:numPr>
        <w:spacing w:line="276" w:lineRule="auto"/>
      </w:pPr>
      <w:r>
        <w:t>path: the path of the folder where the file must be stored</w:t>
      </w:r>
      <w:r w:rsidR="009D6565">
        <w:t>;</w:t>
      </w:r>
    </w:p>
    <w:p w:rsidR="00F733B9" w:rsidRDefault="00F733B9" w:rsidP="00F733B9">
      <w:pPr>
        <w:pStyle w:val="NoSpacing"/>
        <w:numPr>
          <w:ilvl w:val="0"/>
          <w:numId w:val="19"/>
        </w:numPr>
        <w:spacing w:line="276" w:lineRule="auto"/>
      </w:pPr>
      <w:r>
        <w:t>fileName: the name of the new file</w:t>
      </w:r>
      <w:r w:rsidR="009D6565">
        <w:t>;</w:t>
      </w:r>
    </w:p>
    <w:p w:rsidR="00F733B9" w:rsidRDefault="009D6565" w:rsidP="00F733B9">
      <w:pPr>
        <w:pStyle w:val="NoSpacing"/>
        <w:numPr>
          <w:ilvl w:val="0"/>
          <w:numId w:val="19"/>
        </w:numPr>
        <w:spacing w:line="276" w:lineRule="auto"/>
        <w:sectPr w:rsidR="00F733B9" w:rsidSect="00937FB8">
          <w:pgSz w:w="11906" w:h="16838"/>
          <w:pgMar w:top="1417" w:right="1417" w:bottom="1417" w:left="1417" w:header="708" w:footer="708" w:gutter="0"/>
          <w:cols w:space="708"/>
          <w:docGrid w:linePitch="360"/>
        </w:sectPr>
      </w:pPr>
      <w:r>
        <w:t xml:space="preserve">and the </w:t>
      </w:r>
      <w:r w:rsidR="00F733B9">
        <w:t>extensionType: the extensiontype of the file.</w:t>
      </w:r>
    </w:p>
    <w:p w:rsidR="00F733B9" w:rsidRPr="00395004" w:rsidRDefault="00F733B9" w:rsidP="00372128">
      <w:pPr>
        <w:pStyle w:val="Heading2"/>
      </w:pPr>
      <w:bookmarkStart w:id="25" w:name="_Toc327521992"/>
      <w:bookmarkStart w:id="26" w:name="_Toc359848268"/>
      <w:r w:rsidRPr="00395004">
        <w:lastRenderedPageBreak/>
        <w:t>Export workspace</w:t>
      </w:r>
      <w:bookmarkEnd w:id="25"/>
      <w:bookmarkEnd w:id="26"/>
    </w:p>
    <w:p w:rsidR="00F733B9" w:rsidRDefault="00F733B9" w:rsidP="00F733B9">
      <w:r>
        <w:t xml:space="preserve">Before </w:t>
      </w:r>
      <w:r w:rsidR="0041120A">
        <w:t xml:space="preserve">closing HUSACCT, one might want to </w:t>
      </w:r>
      <w:r>
        <w:t xml:space="preserve">to save his configuration, history points and current violations. This is possible by exporting the </w:t>
      </w:r>
      <w:r w:rsidRPr="00ED742B">
        <w:t>current workspace</w:t>
      </w:r>
      <w:r w:rsidR="0041120A">
        <w:t xml:space="preserve"> (or clicking ‘Save and Exit’ while exiting the application)</w:t>
      </w:r>
      <w:r w:rsidRPr="00ED742B">
        <w:t xml:space="preserve">. </w:t>
      </w:r>
      <w:r>
        <w:t xml:space="preserve">The mechanism of exporting a workspace is maintained by the control component, because the interface </w:t>
      </w:r>
      <w:r>
        <w:rPr>
          <w:i/>
        </w:rPr>
        <w:t xml:space="preserve">husacct.validate.IValidateService </w:t>
      </w:r>
      <w:r>
        <w:t xml:space="preserve">extends interface </w:t>
      </w:r>
      <w:r>
        <w:rPr>
          <w:i/>
        </w:rPr>
        <w:t>husacct.common.savechain.ISaveable</w:t>
      </w:r>
      <w:r>
        <w:t xml:space="preserve"> a savechain is started by the control component. With the method exportWorkspaceData() the process for exporting a workspace will be triggered. For more information about the savechain see the documentation of the control component.</w:t>
      </w:r>
    </w:p>
    <w:p w:rsidR="00F733B9" w:rsidRDefault="00F733B9" w:rsidP="0041120A">
      <w:pPr>
        <w:pStyle w:val="Caption"/>
      </w:pPr>
      <w:r>
        <w:object w:dxaOrig="26574" w:dyaOrig="5508">
          <v:shape id="_x0000_i1028" type="#_x0000_t75" style="width:849pt;height:175.5pt" o:ole="">
            <v:imagedata r:id="rId17" o:title=""/>
          </v:shape>
          <o:OLEObject Type="Embed" ProgID="Visio.Drawing.11" ShapeID="_x0000_i1028" DrawAspect="Content" ObjectID="_1433590691" r:id="rId18"/>
        </w:object>
      </w:r>
      <w:r w:rsidRPr="007E5DA4">
        <w:t xml:space="preserve">Figure </w:t>
      </w:r>
      <w:fldSimple w:instr=" SEQ Figuur \* ARABIC ">
        <w:r>
          <w:rPr>
            <w:noProof/>
          </w:rPr>
          <w:t>4</w:t>
        </w:r>
      </w:fldSimple>
    </w:p>
    <w:p w:rsidR="00F733B9" w:rsidRDefault="00F733B9" w:rsidP="00F733B9">
      <w:pPr>
        <w:sectPr w:rsidR="00F733B9" w:rsidSect="00937FB8">
          <w:pgSz w:w="16838" w:h="11906" w:orient="landscape"/>
          <w:pgMar w:top="1417" w:right="1417" w:bottom="1417" w:left="1417" w:header="708" w:footer="708" w:gutter="0"/>
          <w:cols w:space="708"/>
          <w:docGrid w:linePitch="360"/>
        </w:sectPr>
      </w:pPr>
      <w:r>
        <w:t xml:space="preserve">Explanation </w:t>
      </w:r>
      <w:r w:rsidR="0041120A">
        <w:t>of</w:t>
      </w:r>
      <w:r>
        <w:t xml:space="preserve"> figure 4; because the flow of </w:t>
      </w:r>
      <w:r w:rsidRPr="00014D62">
        <w:rPr>
          <w:i/>
        </w:rPr>
        <w:t>ISaveable</w:t>
      </w:r>
      <w:r>
        <w:t xml:space="preserve"> is controlled by the control component the sequence diagram will start where the sequence diagram of the control component ends. The class </w:t>
      </w:r>
      <w:r>
        <w:rPr>
          <w:i/>
        </w:rPr>
        <w:t xml:space="preserve">husacct.validate.task.export.ExportController </w:t>
      </w:r>
      <w:r>
        <w:t xml:space="preserve">is responsible for the exporting process. First the </w:t>
      </w:r>
      <w:r>
        <w:rPr>
          <w:i/>
        </w:rPr>
        <w:t xml:space="preserve">ExportController </w:t>
      </w:r>
      <w:r>
        <w:t xml:space="preserve">asks </w:t>
      </w:r>
      <w:r>
        <w:rPr>
          <w:i/>
        </w:rPr>
        <w:t xml:space="preserve">husacct.validate.domain.configuration.ConfigurationServiceImpl </w:t>
      </w:r>
      <w:r w:rsidR="00014D62">
        <w:t xml:space="preserve">for </w:t>
      </w:r>
      <w:r>
        <w:t xml:space="preserve">all required configuration information. This information will be delegated to exportclasses that have the knowledge/logic to transform the given datatypes/attributes to XML. All the XML objects </w:t>
      </w:r>
      <w:r w:rsidR="00014D62">
        <w:t xml:space="preserve">are </w:t>
      </w:r>
      <w:r>
        <w:t xml:space="preserve">merged in the </w:t>
      </w:r>
      <w:r w:rsidRPr="00014D62">
        <w:rPr>
          <w:i/>
        </w:rPr>
        <w:t>ExportController</w:t>
      </w:r>
      <w:r>
        <w:t xml:space="preserve"> and will be returned to the control component.</w:t>
      </w:r>
    </w:p>
    <w:p w:rsidR="00F733B9" w:rsidRDefault="00F733B9" w:rsidP="00372128">
      <w:pPr>
        <w:pStyle w:val="Heading2"/>
      </w:pPr>
      <w:bookmarkStart w:id="27" w:name="_Toc327521993"/>
      <w:bookmarkStart w:id="28" w:name="_Toc359848269"/>
      <w:r>
        <w:lastRenderedPageBreak/>
        <w:t>Import workspace</w:t>
      </w:r>
      <w:bookmarkEnd w:id="27"/>
      <w:bookmarkEnd w:id="28"/>
    </w:p>
    <w:p w:rsidR="00A12CA6" w:rsidRDefault="00F733B9" w:rsidP="00F733B9">
      <w:r>
        <w:t xml:space="preserve">In </w:t>
      </w:r>
      <w:r w:rsidR="00A12CA6">
        <w:t>the p</w:t>
      </w:r>
      <w:r>
        <w:t xml:space="preserve">revious paragraph </w:t>
      </w:r>
      <w:r w:rsidR="00A12CA6">
        <w:t xml:space="preserve">is explained how </w:t>
      </w:r>
      <w:r>
        <w:t xml:space="preserve">data of a workspace </w:t>
      </w:r>
      <w:r w:rsidR="00A12CA6">
        <w:t xml:space="preserve">can be </w:t>
      </w:r>
      <w:r>
        <w:t xml:space="preserve">exported. </w:t>
      </w:r>
      <w:r w:rsidR="00A12CA6">
        <w:t>This data  can obviously also be imported</w:t>
      </w:r>
      <w:r>
        <w:t xml:space="preserve">. </w:t>
      </w:r>
    </w:p>
    <w:p w:rsidR="00F733B9" w:rsidRDefault="00F733B9" w:rsidP="00F733B9">
      <w:r>
        <w:t xml:space="preserve">The mechanism of importing a workspace is maintained by the control component, because the interface </w:t>
      </w:r>
      <w:r>
        <w:rPr>
          <w:i/>
        </w:rPr>
        <w:t xml:space="preserve">husacct.validate.IValidateService </w:t>
      </w:r>
      <w:r>
        <w:t xml:space="preserve">extends interface </w:t>
      </w:r>
      <w:r>
        <w:rPr>
          <w:i/>
        </w:rPr>
        <w:t>husacct.common.savechain.ISaveable</w:t>
      </w:r>
      <w:r>
        <w:t xml:space="preserve"> a savechain is started by the control component. With the method loadWorkspacedata(element) in </w:t>
      </w:r>
      <w:r>
        <w:rPr>
          <w:i/>
        </w:rPr>
        <w:t xml:space="preserve">husacct.validate.ValidateServiceImpl </w:t>
      </w:r>
      <w:r>
        <w:t xml:space="preserve">the importing process </w:t>
      </w:r>
      <w:r w:rsidR="00A12CA6">
        <w:t>is</w:t>
      </w:r>
      <w:r>
        <w:t xml:space="preserve"> triggered. For more information about the savechain see the documentation of the control component.</w:t>
      </w:r>
    </w:p>
    <w:p w:rsidR="00F733B9" w:rsidRDefault="00F733B9" w:rsidP="00F733B9">
      <w:pPr>
        <w:keepNext/>
        <w:ind w:left="-1417" w:right="-1417"/>
      </w:pPr>
      <w:r>
        <w:object w:dxaOrig="31620" w:dyaOrig="7223">
          <v:shape id="_x0000_i1029" type="#_x0000_t75" style="width:840.75pt;height:192.75pt" o:ole="">
            <v:imagedata r:id="rId19" o:title=""/>
          </v:shape>
          <o:OLEObject Type="Embed" ProgID="Visio.Drawing.11" ShapeID="_x0000_i1029" DrawAspect="Content" ObjectID="_1433590692" r:id="rId20"/>
        </w:object>
      </w:r>
    </w:p>
    <w:p w:rsidR="00F733B9" w:rsidRPr="00B94B14" w:rsidRDefault="00F733B9" w:rsidP="00F733B9">
      <w:pPr>
        <w:pStyle w:val="Caption"/>
      </w:pPr>
      <w:r w:rsidRPr="0059467D">
        <w:t xml:space="preserve">Figure </w:t>
      </w:r>
      <w:r>
        <w:fldChar w:fldCharType="begin"/>
      </w:r>
      <w:r w:rsidRPr="0059467D">
        <w:instrText xml:space="preserve"> SEQ Figuur \* ARABIC </w:instrText>
      </w:r>
      <w:r>
        <w:fldChar w:fldCharType="separate"/>
      </w:r>
      <w:r>
        <w:rPr>
          <w:noProof/>
        </w:rPr>
        <w:t>5</w:t>
      </w:r>
      <w:r>
        <w:fldChar w:fldCharType="end"/>
      </w:r>
    </w:p>
    <w:p w:rsidR="00F733B9" w:rsidRDefault="00F733B9" w:rsidP="00F733B9"/>
    <w:p w:rsidR="00F733B9" w:rsidRDefault="00F733B9" w:rsidP="00F733B9">
      <w:pPr>
        <w:sectPr w:rsidR="00F733B9" w:rsidSect="00937FB8">
          <w:pgSz w:w="16838" w:h="11906" w:orient="landscape"/>
          <w:pgMar w:top="1417" w:right="1417" w:bottom="1417" w:left="1417" w:header="708" w:footer="708" w:gutter="0"/>
          <w:cols w:space="708"/>
          <w:docGrid w:linePitch="360"/>
        </w:sectPr>
      </w:pPr>
    </w:p>
    <w:p w:rsidR="00F733B9" w:rsidRPr="0059467D" w:rsidRDefault="00F733B9" w:rsidP="00F733B9">
      <w:r>
        <w:lastRenderedPageBreak/>
        <w:t xml:space="preserve">Explanation </w:t>
      </w:r>
      <w:r w:rsidR="00A12CA6">
        <w:t>of</w:t>
      </w:r>
      <w:r>
        <w:t xml:space="preserve"> figure 5; because the flow of </w:t>
      </w:r>
      <w:r w:rsidRPr="00A12CA6">
        <w:rPr>
          <w:i/>
        </w:rPr>
        <w:t>ISaveable</w:t>
      </w:r>
      <w:r>
        <w:t xml:space="preserve"> is controlled by the control component the sequence diagram will start where the sequence diagram of the control component ends. </w:t>
      </w:r>
      <w:r w:rsidRPr="0059467D">
        <w:t xml:space="preserve">The class </w:t>
      </w:r>
      <w:r w:rsidRPr="0059467D">
        <w:rPr>
          <w:i/>
        </w:rPr>
        <w:t xml:space="preserve">husacct.validate.task.fetch.ImportController </w:t>
      </w:r>
      <w:r w:rsidRPr="0059467D">
        <w:t>is responsible f</w:t>
      </w:r>
      <w:r>
        <w:t>or the importing process. The tag that is exported is extracted from the XML</w:t>
      </w:r>
      <w:r w:rsidR="00A12CA6">
        <w:t xml:space="preserve"> </w:t>
      </w:r>
      <w:r>
        <w:t xml:space="preserve">by the control component. </w:t>
      </w:r>
      <w:r w:rsidR="00A12CA6">
        <w:t xml:space="preserve">This XML is exactly </w:t>
      </w:r>
      <w:r>
        <w:t xml:space="preserve">the same as the result of the </w:t>
      </w:r>
      <w:r w:rsidR="00A12CA6">
        <w:t xml:space="preserve">XML </w:t>
      </w:r>
      <w:r>
        <w:t>that was retu</w:t>
      </w:r>
      <w:r w:rsidR="00A12CA6">
        <w:t>rned during the exporting of the workspace</w:t>
      </w:r>
      <w:r>
        <w:t xml:space="preserve">. Tags will be identified and extracted and delegated to the class with the knowledge to extract this information into objects. These objects will be returned to the </w:t>
      </w:r>
      <w:r>
        <w:rPr>
          <w:i/>
        </w:rPr>
        <w:t>ImportController</w:t>
      </w:r>
      <w:r>
        <w:t xml:space="preserve">. The </w:t>
      </w:r>
      <w:r>
        <w:rPr>
          <w:i/>
        </w:rPr>
        <w:t xml:space="preserve">ImportController </w:t>
      </w:r>
      <w:r>
        <w:t xml:space="preserve">takes care of placing the objects in the right repository, this will be done with the methods provided by the </w:t>
      </w:r>
      <w:r>
        <w:rPr>
          <w:i/>
        </w:rPr>
        <w:t>ConfigurationServiceImpl</w:t>
      </w:r>
      <w:r>
        <w:t xml:space="preserve">. </w:t>
      </w:r>
    </w:p>
    <w:p w:rsidR="00F733B9" w:rsidRDefault="00F733B9" w:rsidP="00F733B9"/>
    <w:p w:rsidR="00F733B9" w:rsidRDefault="00F733B9" w:rsidP="00F733B9"/>
    <w:p w:rsidR="00F733B9" w:rsidRDefault="00F733B9" w:rsidP="00F733B9"/>
    <w:p w:rsidR="00F733B9" w:rsidRDefault="00F733B9" w:rsidP="00F733B9"/>
    <w:p w:rsidR="00F733B9" w:rsidRDefault="00F733B9" w:rsidP="00F733B9"/>
    <w:p w:rsidR="00F733B9" w:rsidRDefault="00F733B9" w:rsidP="00F733B9"/>
    <w:p w:rsidR="00F733B9" w:rsidRDefault="00F733B9" w:rsidP="00F733B9"/>
    <w:p w:rsidR="00F733B9" w:rsidRDefault="00F733B9" w:rsidP="00F733B9"/>
    <w:p w:rsidR="00F733B9" w:rsidRDefault="00F733B9" w:rsidP="00F733B9"/>
    <w:p w:rsidR="00F733B9" w:rsidRDefault="00F733B9" w:rsidP="00F733B9"/>
    <w:p w:rsidR="00F733B9" w:rsidRDefault="00F733B9" w:rsidP="00F733B9"/>
    <w:p w:rsidR="00F733B9" w:rsidRDefault="00F733B9" w:rsidP="00F733B9">
      <w:pPr>
        <w:sectPr w:rsidR="00F733B9" w:rsidSect="00937FB8">
          <w:pgSz w:w="11906" w:h="16838"/>
          <w:pgMar w:top="1417" w:right="1417" w:bottom="1417" w:left="1417" w:header="708" w:footer="708" w:gutter="0"/>
          <w:cols w:space="708"/>
          <w:docGrid w:linePitch="360"/>
        </w:sectPr>
      </w:pPr>
    </w:p>
    <w:p w:rsidR="00F733B9" w:rsidRDefault="00F733B9" w:rsidP="00372128">
      <w:pPr>
        <w:pStyle w:val="Heading1"/>
      </w:pPr>
      <w:bookmarkStart w:id="29" w:name="_Toc327521994"/>
      <w:bookmarkStart w:id="30" w:name="_Toc359848270"/>
      <w:r>
        <w:lastRenderedPageBreak/>
        <w:t>Decisions and justifications</w:t>
      </w:r>
      <w:bookmarkEnd w:id="29"/>
      <w:bookmarkEnd w:id="30"/>
    </w:p>
    <w:p w:rsidR="00F733B9" w:rsidRPr="000F207A" w:rsidRDefault="00F733B9" w:rsidP="00F733B9">
      <w:r>
        <w:t>The decisions and justifications that were made during the development process.</w:t>
      </w:r>
    </w:p>
    <w:tbl>
      <w:tblPr>
        <w:tblStyle w:val="MediumList1-Accent2"/>
        <w:tblW w:w="0" w:type="auto"/>
        <w:tblLook w:val="04A0" w:firstRow="1" w:lastRow="0" w:firstColumn="1" w:lastColumn="0" w:noHBand="0" w:noVBand="1"/>
      </w:tblPr>
      <w:tblGrid>
        <w:gridCol w:w="4606"/>
        <w:gridCol w:w="4606"/>
      </w:tblGrid>
      <w:tr w:rsidR="00F733B9"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937FB8" w:rsidRDefault="00937FB8" w:rsidP="00937FB8">
            <w:pPr>
              <w:rPr>
                <w:rFonts w:cstheme="minorHAnsi"/>
                <w:b w:val="0"/>
                <w:color w:val="00A0DB" w:themeColor="accent2"/>
              </w:rPr>
            </w:pPr>
            <w:r w:rsidRPr="00937FB8">
              <w:rPr>
                <w:rFonts w:cstheme="minorHAnsi"/>
                <w:color w:val="00A0DB" w:themeColor="accent2"/>
              </w:rPr>
              <w:t>DECISION</w:t>
            </w:r>
          </w:p>
        </w:tc>
        <w:tc>
          <w:tcPr>
            <w:tcW w:w="4606" w:type="dxa"/>
          </w:tcPr>
          <w:p w:rsidR="00F733B9" w:rsidRPr="00937FB8" w:rsidRDefault="00937FB8" w:rsidP="00937FB8">
            <w:pPr>
              <w:cnfStyle w:val="100000000000" w:firstRow="1" w:lastRow="0" w:firstColumn="0" w:lastColumn="0" w:oddVBand="0" w:evenVBand="0" w:oddHBand="0" w:evenHBand="0" w:firstRowFirstColumn="0" w:firstRowLastColumn="0" w:lastRowFirstColumn="0" w:lastRowLastColumn="0"/>
              <w:rPr>
                <w:rFonts w:cstheme="minorHAnsi"/>
                <w:b/>
                <w:color w:val="00A0DB" w:themeColor="accent2"/>
              </w:rPr>
            </w:pPr>
            <w:r w:rsidRPr="00937FB8">
              <w:rPr>
                <w:rFonts w:cstheme="minorHAnsi"/>
                <w:b/>
                <w:color w:val="00A0DB" w:themeColor="accent2"/>
              </w:rPr>
              <w:t>JUSTIFICATION</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332F59" w:rsidRDefault="00F733B9" w:rsidP="00937FB8">
            <w:pPr>
              <w:rPr>
                <w:rFonts w:cstheme="minorHAnsi"/>
              </w:rPr>
            </w:pPr>
            <w:r w:rsidRPr="00332F59">
              <w:rPr>
                <w:rFonts w:cstheme="minorHAnsi"/>
              </w:rPr>
              <w:t>To change the language in the application we will use ResourceBundels in Java.</w:t>
            </w:r>
          </w:p>
        </w:tc>
        <w:tc>
          <w:tcPr>
            <w:tcW w:w="4606" w:type="dxa"/>
          </w:tcPr>
          <w:p w:rsidR="00F733B9" w:rsidRPr="00332F59" w:rsidRDefault="00F733B9" w:rsidP="00937FB8">
            <w:pPr>
              <w:cnfStyle w:val="000000100000" w:firstRow="0" w:lastRow="0" w:firstColumn="0" w:lastColumn="0" w:oddVBand="0" w:evenVBand="0" w:oddHBand="1" w:evenHBand="0" w:firstRowFirstColumn="0" w:firstRowLastColumn="0" w:lastRowFirstColumn="0" w:lastRowLastColumn="0"/>
              <w:rPr>
                <w:rFonts w:cstheme="minorHAnsi"/>
              </w:rPr>
            </w:pPr>
            <w:r w:rsidRPr="00332F59">
              <w:rPr>
                <w:rFonts w:cstheme="minorHAnsi"/>
                <w:bCs/>
              </w:rPr>
              <w:t>The User Interface must support the English language, but other languages can be set by the user.</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332F59" w:rsidRDefault="00F733B9" w:rsidP="00937FB8">
            <w:pPr>
              <w:rPr>
                <w:rFonts w:ascii="Calibri" w:hAnsi="Calibri" w:cs="Calibri"/>
              </w:rPr>
            </w:pPr>
            <w:r w:rsidRPr="00332F59">
              <w:rPr>
                <w:rFonts w:ascii="Calibri" w:hAnsi="Calibri" w:cs="Calibri"/>
              </w:rPr>
              <w:t xml:space="preserve">To identify the different ruletypes/violatypes in another language we will use keywords. Using keywords in combination with resourcebundles makes it easy to switch between languages. </w:t>
            </w:r>
          </w:p>
          <w:p w:rsidR="00F733B9" w:rsidRPr="00332F59" w:rsidRDefault="00F733B9" w:rsidP="00937FB8">
            <w:pPr>
              <w:rPr>
                <w:rFonts w:ascii="Calibri" w:hAnsi="Calibri" w:cs="Calibri"/>
                <w:i/>
              </w:rPr>
            </w:pPr>
          </w:p>
        </w:tc>
        <w:tc>
          <w:tcPr>
            <w:tcW w:w="4606" w:type="dxa"/>
          </w:tcPr>
          <w:p w:rsidR="00F733B9" w:rsidRPr="000F207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It must be easy to add new ruletypes and violationtypes.</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332F59" w:rsidRDefault="00F733B9" w:rsidP="00937FB8">
            <w:pPr>
              <w:rPr>
                <w:rFonts w:ascii="Calibri" w:hAnsi="Calibri" w:cs="Calibri"/>
              </w:rPr>
            </w:pPr>
            <w:r w:rsidRPr="00332F59">
              <w:rPr>
                <w:rFonts w:ascii="Calibri" w:hAnsi="Calibri" w:cs="Calibri"/>
              </w:rPr>
              <w:t>To make sure the right key is typed we will use enumerations</w:t>
            </w:r>
          </w:p>
        </w:tc>
        <w:tc>
          <w:tcPr>
            <w:tcW w:w="4606" w:type="dxa"/>
          </w:tcPr>
          <w:p w:rsidR="00F733B9" w:rsidRPr="00332F59" w:rsidRDefault="00F733B9" w:rsidP="0093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t must be easy to add new ruletypes and violationtypes.</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0708CC" w:rsidRDefault="00F733B9" w:rsidP="00937FB8">
            <w:pPr>
              <w:rPr>
                <w:rFonts w:ascii="Calibri" w:hAnsi="Calibri" w:cs="Calibri"/>
              </w:rPr>
            </w:pPr>
            <w:r w:rsidRPr="00332F59">
              <w:rPr>
                <w:rFonts w:ascii="Calibri" w:hAnsi="Calibri" w:cs="Calibri"/>
              </w:rPr>
              <w:t xml:space="preserve">To decide which exporter to use, we are going to implement the factory pattern. </w:t>
            </w:r>
            <w:r>
              <w:rPr>
                <w:rFonts w:ascii="Calibri" w:hAnsi="Calibri" w:cs="Calibri"/>
              </w:rPr>
              <w:t>So new reporttypes can easily be added.</w:t>
            </w:r>
          </w:p>
        </w:tc>
        <w:tc>
          <w:tcPr>
            <w:tcW w:w="4606" w:type="dxa"/>
          </w:tcPr>
          <w:p w:rsidR="00F733B9" w:rsidRPr="000F207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0F207A">
              <w:rPr>
                <w:rFonts w:cstheme="minorHAnsi"/>
                <w:bCs/>
              </w:rPr>
              <w:t>Other reporttypes must easily be added</w:t>
            </w:r>
            <w:r w:rsidR="005C0FE7">
              <w:rPr>
                <w:rFonts w:cstheme="minorHAnsi"/>
                <w:bCs/>
              </w:rPr>
              <w:t>.</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332F59" w:rsidRDefault="00F733B9" w:rsidP="00937FB8">
            <w:pPr>
              <w:rPr>
                <w:rFonts w:ascii="Calibri" w:hAnsi="Calibri" w:cs="Calibri"/>
              </w:rPr>
            </w:pPr>
            <w:r>
              <w:rPr>
                <w:rFonts w:ascii="Calibri" w:hAnsi="Calibri" w:cs="Calibri"/>
              </w:rPr>
              <w:t>For check conformance all the different ruletypes must extend a method with an abstract method, so the strategy pattern can be applied</w:t>
            </w:r>
            <w:r w:rsidR="005C0FE7">
              <w:rPr>
                <w:rFonts w:ascii="Calibri" w:hAnsi="Calibri" w:cs="Calibri"/>
              </w:rPr>
              <w:t>.</w:t>
            </w:r>
          </w:p>
        </w:tc>
        <w:tc>
          <w:tcPr>
            <w:tcW w:w="4606" w:type="dxa"/>
          </w:tcPr>
          <w:p w:rsidR="00F733B9" w:rsidRPr="000F207A" w:rsidRDefault="00F733B9" w:rsidP="00937FB8">
            <w:pPr>
              <w:cnfStyle w:val="000000100000" w:firstRow="0" w:lastRow="0" w:firstColumn="0" w:lastColumn="0" w:oddVBand="0" w:evenVBand="0" w:oddHBand="1" w:evenHBand="0" w:firstRowFirstColumn="0" w:firstRowLastColumn="0" w:lastRowFirstColumn="0" w:lastRowLastColumn="0"/>
              <w:rPr>
                <w:rFonts w:cstheme="minorHAnsi"/>
                <w:bCs/>
              </w:rPr>
            </w:pPr>
            <w:r>
              <w:rPr>
                <w:rFonts w:cstheme="minorHAnsi"/>
                <w:bCs/>
              </w:rPr>
              <w:t>It must be easy to add new ruletypes</w:t>
            </w:r>
            <w:r w:rsidR="005C0FE7">
              <w:rPr>
                <w:rFonts w:cstheme="minorHAnsi"/>
                <w:bCs/>
              </w:rPr>
              <w:t>.</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0F207A" w:rsidRDefault="00F733B9" w:rsidP="00937FB8">
            <w:pPr>
              <w:rPr>
                <w:rFonts w:ascii="Calibri" w:hAnsi="Calibri" w:cs="Calibri"/>
              </w:rPr>
            </w:pPr>
            <w:r w:rsidRPr="00332F59">
              <w:rPr>
                <w:rFonts w:ascii="Calibri" w:hAnsi="Calibri" w:cs="Calibri"/>
              </w:rPr>
              <w:t xml:space="preserve">The configuration of which violationtypes can occur by which ruletypes is defined in the source code. </w:t>
            </w:r>
            <w:r w:rsidRPr="000F207A">
              <w:rPr>
                <w:rFonts w:ascii="Calibri" w:hAnsi="Calibri" w:cs="Calibri"/>
              </w:rPr>
              <w:t xml:space="preserve">This because this will hardly change </w:t>
            </w:r>
          </w:p>
        </w:tc>
        <w:tc>
          <w:tcPr>
            <w:tcW w:w="4606" w:type="dxa"/>
          </w:tcPr>
          <w:p w:rsidR="00F733B9" w:rsidRPr="000F207A"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onfiguration in xml or properties files are error-prone, because users can edit them easily. For things that will hardly change add these configurations in the source code.</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332F59" w:rsidRDefault="00F733B9" w:rsidP="00937FB8">
            <w:pPr>
              <w:rPr>
                <w:rFonts w:ascii="Calibri" w:hAnsi="Calibri" w:cs="Calibri"/>
              </w:rPr>
            </w:pPr>
            <w:r w:rsidRPr="00332F59">
              <w:rPr>
                <w:rFonts w:ascii="Calibri" w:hAnsi="Calibri" w:cs="Calibri"/>
              </w:rPr>
              <w:t>To export the configuration we will take into account that in the future a database can be added, initially we will only focus on exporting in the xml file format</w:t>
            </w:r>
          </w:p>
        </w:tc>
        <w:tc>
          <w:tcPr>
            <w:tcW w:w="4606" w:type="dxa"/>
          </w:tcPr>
          <w:p w:rsidR="00F733B9" w:rsidRPr="00332F59" w:rsidRDefault="00F733B9" w:rsidP="0093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t must be easy to add new import- and export formats for exporting a workspace.</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Pr="000F207A" w:rsidRDefault="00F733B9" w:rsidP="00937FB8">
            <w:pPr>
              <w:rPr>
                <w:rFonts w:ascii="Calibri" w:hAnsi="Calibri" w:cs="Calibri"/>
                <w:i/>
              </w:rPr>
            </w:pPr>
            <w:r w:rsidRPr="00332F59">
              <w:rPr>
                <w:rFonts w:ascii="Calibri" w:hAnsi="Calibri" w:cs="Calibri"/>
              </w:rPr>
              <w:t>For performance reasons we created a Util class, which contains a few static methods, used throughout the domain.</w:t>
            </w:r>
            <w:r>
              <w:rPr>
                <w:rFonts w:ascii="Calibri" w:hAnsi="Calibri" w:cs="Calibri"/>
              </w:rPr>
              <w:t xml:space="preserve"> For example </w:t>
            </w:r>
            <w:r>
              <w:rPr>
                <w:rFonts w:ascii="Calibri" w:hAnsi="Calibri" w:cs="Calibri"/>
                <w:i/>
              </w:rPr>
              <w:t>husacct.validate.domain.check.util</w:t>
            </w:r>
          </w:p>
        </w:tc>
        <w:tc>
          <w:tcPr>
            <w:tcW w:w="4606" w:type="dxa"/>
          </w:tcPr>
          <w:p w:rsidR="00F733B9" w:rsidRPr="00332F59"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Validation must be performed as fast and accurate as possible</w:t>
            </w:r>
            <w:r w:rsidR="005C0FE7">
              <w:rPr>
                <w:rFonts w:ascii="Calibri" w:hAnsi="Calibri" w:cs="Calibri"/>
              </w:rPr>
              <w:t>.</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332F59" w:rsidRDefault="00F733B9" w:rsidP="00937FB8">
            <w:pPr>
              <w:rPr>
                <w:rFonts w:ascii="Calibri" w:hAnsi="Calibri" w:cs="Calibri"/>
              </w:rPr>
            </w:pPr>
            <w:r>
              <w:rPr>
                <w:rFonts w:ascii="Calibri" w:hAnsi="Calibri" w:cs="Calibri"/>
              </w:rPr>
              <w:t>For loading ruletypes and violationtypes dynamic classloading will be used</w:t>
            </w:r>
          </w:p>
        </w:tc>
        <w:tc>
          <w:tcPr>
            <w:tcW w:w="4606" w:type="dxa"/>
          </w:tcPr>
          <w:p w:rsidR="00F733B9" w:rsidRDefault="00F733B9" w:rsidP="00937FB8">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t must be easy to add new ruletypes and violationtypes.</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5C0FE7">
            <w:pPr>
              <w:rPr>
                <w:rFonts w:ascii="Calibri" w:hAnsi="Calibri" w:cs="Calibri"/>
              </w:rPr>
            </w:pPr>
            <w:r>
              <w:rPr>
                <w:rFonts w:ascii="Calibri" w:hAnsi="Calibri" w:cs="Calibri"/>
              </w:rPr>
              <w:t xml:space="preserve">To prevent that classloading </w:t>
            </w:r>
            <w:r w:rsidR="005C0FE7">
              <w:rPr>
                <w:rFonts w:ascii="Calibri" w:hAnsi="Calibri" w:cs="Calibri"/>
              </w:rPr>
              <w:t>is executed every time,</w:t>
            </w:r>
            <w:r>
              <w:rPr>
                <w:rFonts w:ascii="Calibri" w:hAnsi="Calibri" w:cs="Calibri"/>
              </w:rPr>
              <w:t xml:space="preserve"> the Lazy Load pattern will be applied</w:t>
            </w:r>
          </w:p>
        </w:tc>
        <w:tc>
          <w:tcPr>
            <w:tcW w:w="4606" w:type="dxa"/>
          </w:tcPr>
          <w:p w:rsidR="00F733B9" w:rsidRDefault="00F733B9" w:rsidP="00937FB8">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pply caching were possible if the (generated) data is always the same.</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332F59" w:rsidRDefault="00F733B9" w:rsidP="00937FB8">
            <w:pPr>
              <w:rPr>
                <w:rFonts w:ascii="Calibri" w:hAnsi="Calibri" w:cs="Calibri"/>
              </w:rPr>
            </w:pPr>
            <w:r w:rsidRPr="00332F59">
              <w:rPr>
                <w:rFonts w:ascii="Calibri" w:hAnsi="Calibri" w:cs="Calibri"/>
              </w:rPr>
              <w:t>For major performance reasons we decided to not use a singleton, but to pass a configuration service as a parameter in order to still keep one instance.</w:t>
            </w:r>
          </w:p>
        </w:tc>
        <w:tc>
          <w:tcPr>
            <w:tcW w:w="4606" w:type="dxa"/>
          </w:tcPr>
          <w:p w:rsidR="00F733B9" w:rsidRPr="00332F59" w:rsidRDefault="00F733B9" w:rsidP="005C0FE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Avoid a Singleton </w:t>
            </w:r>
            <w:r w:rsidR="005C0FE7">
              <w:rPr>
                <w:rFonts w:ascii="Calibri" w:hAnsi="Calibri" w:cs="Calibri"/>
              </w:rPr>
              <w:t>where</w:t>
            </w:r>
            <w:r>
              <w:rPr>
                <w:rFonts w:ascii="Calibri" w:hAnsi="Calibri" w:cs="Calibri"/>
              </w:rPr>
              <w:t xml:space="preserve"> possible</w:t>
            </w:r>
            <w:r w:rsidR="005C0FE7">
              <w:rPr>
                <w:rFonts w:ascii="Calibri" w:hAnsi="Calibri" w:cs="Calibri"/>
              </w:rPr>
              <w:t>.</w:t>
            </w:r>
          </w:p>
        </w:tc>
      </w:tr>
    </w:tbl>
    <w:p w:rsidR="00F733B9" w:rsidRDefault="00F733B9" w:rsidP="00F733B9">
      <w:pPr>
        <w:sectPr w:rsidR="00F733B9" w:rsidSect="00937FB8">
          <w:pgSz w:w="11906" w:h="16838"/>
          <w:pgMar w:top="1417" w:right="1417" w:bottom="1417" w:left="1417" w:header="708" w:footer="708" w:gutter="0"/>
          <w:cols w:space="708"/>
          <w:titlePg/>
          <w:docGrid w:linePitch="360"/>
        </w:sectPr>
      </w:pPr>
    </w:p>
    <w:p w:rsidR="00F733B9" w:rsidRDefault="00F733B9" w:rsidP="00372128">
      <w:pPr>
        <w:pStyle w:val="Heading1"/>
        <w:numPr>
          <w:ilvl w:val="0"/>
          <w:numId w:val="27"/>
        </w:numPr>
      </w:pPr>
      <w:bookmarkStart w:id="31" w:name="_Toc327521995"/>
      <w:bookmarkStart w:id="32" w:name="_Toc359848271"/>
      <w:r>
        <w:lastRenderedPageBreak/>
        <w:t>Software partioning</w:t>
      </w:r>
      <w:bookmarkEnd w:id="31"/>
      <w:bookmarkEnd w:id="32"/>
    </w:p>
    <w:p w:rsidR="00F733B9" w:rsidRPr="0075570A" w:rsidRDefault="00F733B9" w:rsidP="00F733B9">
      <w:r>
        <w:t xml:space="preserve">In figure 6 the software partitioning with architectural rules is shown. In figure 6 the packages can be seen as subcomponents. The mapping of physical classes/packages will be given to the defined subsystems in table 4. </w:t>
      </w:r>
    </w:p>
    <w:p w:rsidR="00F733B9" w:rsidRPr="00577970" w:rsidRDefault="00F733B9" w:rsidP="00F733B9">
      <w:r>
        <w:rPr>
          <w:b/>
          <w:noProof/>
          <w:u w:val="single"/>
        </w:rPr>
        <w:drawing>
          <wp:anchor distT="0" distB="0" distL="114300" distR="114300" simplePos="0" relativeHeight="251682816" behindDoc="0" locked="0" layoutInCell="1" allowOverlap="1" wp14:anchorId="190FB607" wp14:editId="0AC6DA80">
            <wp:simplePos x="0" y="0"/>
            <wp:positionH relativeFrom="column">
              <wp:posOffset>3240277</wp:posOffset>
            </wp:positionH>
            <wp:positionV relativeFrom="paragraph">
              <wp:posOffset>1796909</wp:posOffset>
            </wp:positionV>
            <wp:extent cx="772160" cy="653415"/>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72160" cy="653415"/>
                    </a:xfrm>
                    <a:prstGeom prst="rect">
                      <a:avLst/>
                    </a:prstGeom>
                    <a:noFill/>
                    <a:ln>
                      <a:noFill/>
                    </a:ln>
                  </pic:spPr>
                </pic:pic>
              </a:graphicData>
            </a:graphic>
          </wp:anchor>
        </w:drawing>
      </w:r>
      <w:r>
        <w:rPr>
          <w:b/>
          <w:noProof/>
          <w:u w:val="single"/>
        </w:rPr>
        <w:drawing>
          <wp:anchor distT="0" distB="0" distL="114300" distR="114300" simplePos="0" relativeHeight="251681792" behindDoc="0" locked="0" layoutInCell="1" allowOverlap="1" wp14:anchorId="09B91D92" wp14:editId="1DB01EF1">
            <wp:simplePos x="0" y="0"/>
            <wp:positionH relativeFrom="column">
              <wp:posOffset>2508250</wp:posOffset>
            </wp:positionH>
            <wp:positionV relativeFrom="paragraph">
              <wp:posOffset>4474845</wp:posOffset>
            </wp:positionV>
            <wp:extent cx="700405" cy="653415"/>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80768" behindDoc="0" locked="0" layoutInCell="1" allowOverlap="1" wp14:anchorId="089FC02C" wp14:editId="739C096F">
            <wp:simplePos x="0" y="0"/>
            <wp:positionH relativeFrom="column">
              <wp:posOffset>1783715</wp:posOffset>
            </wp:positionH>
            <wp:positionV relativeFrom="paragraph">
              <wp:posOffset>4474845</wp:posOffset>
            </wp:positionV>
            <wp:extent cx="700405" cy="653415"/>
            <wp:effectExtent l="0" t="0" r="0" b="0"/>
            <wp:wrapNone/>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79744" behindDoc="0" locked="0" layoutInCell="1" allowOverlap="1" wp14:anchorId="4422E308" wp14:editId="096C7F8E">
            <wp:simplePos x="0" y="0"/>
            <wp:positionH relativeFrom="column">
              <wp:posOffset>1047115</wp:posOffset>
            </wp:positionH>
            <wp:positionV relativeFrom="paragraph">
              <wp:posOffset>4474845</wp:posOffset>
            </wp:positionV>
            <wp:extent cx="700405" cy="653415"/>
            <wp:effectExtent l="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78720" behindDoc="0" locked="0" layoutInCell="1" allowOverlap="1" wp14:anchorId="22660F4E" wp14:editId="4065D6F6">
            <wp:simplePos x="0" y="0"/>
            <wp:positionH relativeFrom="column">
              <wp:posOffset>3540760</wp:posOffset>
            </wp:positionH>
            <wp:positionV relativeFrom="paragraph">
              <wp:posOffset>3768090</wp:posOffset>
            </wp:positionV>
            <wp:extent cx="700405" cy="653415"/>
            <wp:effectExtent l="0" t="0" r="0" b="0"/>
            <wp:wrapNone/>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77696" behindDoc="0" locked="0" layoutInCell="1" allowOverlap="1" wp14:anchorId="1DF47AFA" wp14:editId="471E99F8">
            <wp:simplePos x="0" y="0"/>
            <wp:positionH relativeFrom="column">
              <wp:posOffset>2733040</wp:posOffset>
            </wp:positionH>
            <wp:positionV relativeFrom="paragraph">
              <wp:posOffset>3768090</wp:posOffset>
            </wp:positionV>
            <wp:extent cx="700405" cy="653415"/>
            <wp:effectExtent l="0" t="0" r="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76672" behindDoc="0" locked="0" layoutInCell="1" allowOverlap="1" wp14:anchorId="7C058E11" wp14:editId="7C280D3F">
            <wp:simplePos x="0" y="0"/>
            <wp:positionH relativeFrom="column">
              <wp:posOffset>2032635</wp:posOffset>
            </wp:positionH>
            <wp:positionV relativeFrom="paragraph">
              <wp:posOffset>3768090</wp:posOffset>
            </wp:positionV>
            <wp:extent cx="700405" cy="653415"/>
            <wp:effectExtent l="0" t="0" r="0" b="0"/>
            <wp:wrapNone/>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75648" behindDoc="0" locked="0" layoutInCell="1" allowOverlap="1" wp14:anchorId="27911975" wp14:editId="048A62D1">
            <wp:simplePos x="0" y="0"/>
            <wp:positionH relativeFrom="column">
              <wp:posOffset>3255645</wp:posOffset>
            </wp:positionH>
            <wp:positionV relativeFrom="paragraph">
              <wp:posOffset>2449830</wp:posOffset>
            </wp:positionV>
            <wp:extent cx="700405" cy="653415"/>
            <wp:effectExtent l="0" t="0" r="0" b="0"/>
            <wp:wrapNone/>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74624" behindDoc="0" locked="0" layoutInCell="1" allowOverlap="1" wp14:anchorId="4BFDA013" wp14:editId="5BF2E2ED">
            <wp:simplePos x="0" y="0"/>
            <wp:positionH relativeFrom="column">
              <wp:posOffset>2400935</wp:posOffset>
            </wp:positionH>
            <wp:positionV relativeFrom="paragraph">
              <wp:posOffset>2449830</wp:posOffset>
            </wp:positionV>
            <wp:extent cx="700405" cy="653415"/>
            <wp:effectExtent l="0" t="0" r="0" b="0"/>
            <wp:wrapNone/>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73600" behindDoc="0" locked="0" layoutInCell="1" allowOverlap="1" wp14:anchorId="0FF878C4" wp14:editId="4A3DA270">
            <wp:simplePos x="0" y="0"/>
            <wp:positionH relativeFrom="column">
              <wp:posOffset>1628775</wp:posOffset>
            </wp:positionH>
            <wp:positionV relativeFrom="paragraph">
              <wp:posOffset>2438400</wp:posOffset>
            </wp:positionV>
            <wp:extent cx="700405" cy="653415"/>
            <wp:effectExtent l="0" t="0" r="0" b="0"/>
            <wp:wrapNone/>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72576" behindDoc="0" locked="0" layoutInCell="1" allowOverlap="1" wp14:anchorId="398D751C" wp14:editId="02D28586">
            <wp:simplePos x="0" y="0"/>
            <wp:positionH relativeFrom="column">
              <wp:posOffset>2508250</wp:posOffset>
            </wp:positionH>
            <wp:positionV relativeFrom="paragraph">
              <wp:posOffset>1797050</wp:posOffset>
            </wp:positionV>
            <wp:extent cx="700405" cy="653415"/>
            <wp:effectExtent l="0" t="0" r="0" b="0"/>
            <wp:wrapNone/>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00405" cy="653415"/>
                    </a:xfrm>
                    <a:prstGeom prst="rect">
                      <a:avLst/>
                    </a:prstGeom>
                    <a:noFill/>
                    <a:ln>
                      <a:noFill/>
                    </a:ln>
                  </pic:spPr>
                </pic:pic>
              </a:graphicData>
            </a:graphic>
          </wp:anchor>
        </w:drawing>
      </w:r>
      <w:r>
        <w:rPr>
          <w:b/>
          <w:noProof/>
          <w:u w:val="single"/>
        </w:rPr>
        <w:drawing>
          <wp:anchor distT="0" distB="0" distL="114300" distR="114300" simplePos="0" relativeHeight="251671552" behindDoc="0" locked="0" layoutInCell="1" allowOverlap="1" wp14:anchorId="61590AB1" wp14:editId="2FFC1E2B">
            <wp:simplePos x="0" y="0"/>
            <wp:positionH relativeFrom="column">
              <wp:posOffset>2199640</wp:posOffset>
            </wp:positionH>
            <wp:positionV relativeFrom="paragraph">
              <wp:posOffset>395605</wp:posOffset>
            </wp:positionV>
            <wp:extent cx="1056640" cy="653415"/>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56640" cy="653415"/>
                    </a:xfrm>
                    <a:prstGeom prst="rect">
                      <a:avLst/>
                    </a:prstGeom>
                    <a:noFill/>
                    <a:ln>
                      <a:noFill/>
                    </a:ln>
                  </pic:spPr>
                </pic:pic>
              </a:graphicData>
            </a:graphic>
          </wp:anchor>
        </w:drawing>
      </w:r>
      <w:r>
        <w:rPr>
          <w:noProof/>
        </w:rPr>
        <mc:AlternateContent>
          <mc:Choice Requires="wps">
            <w:drawing>
              <wp:anchor distT="0" distB="0" distL="114300" distR="114300" simplePos="0" relativeHeight="251667456" behindDoc="0" locked="0" layoutInCell="1" allowOverlap="1" wp14:anchorId="761E1762" wp14:editId="7B73FA8B">
                <wp:simplePos x="0" y="0"/>
                <wp:positionH relativeFrom="column">
                  <wp:posOffset>4587875</wp:posOffset>
                </wp:positionH>
                <wp:positionV relativeFrom="paragraph">
                  <wp:posOffset>3206115</wp:posOffset>
                </wp:positionV>
                <wp:extent cx="1906270" cy="834390"/>
                <wp:effectExtent l="1270" t="0" r="0" b="3810"/>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6270" cy="83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6BBA" w:rsidRPr="00577970" w:rsidRDefault="00246BBA" w:rsidP="00F733B9">
                            <w:r w:rsidRPr="00577970">
                              <w:t>No skipp-call is allowed e</w:t>
                            </w:r>
                            <w:r>
                              <w:t>xcept for class ConfigurationServiceImp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 o:spid="_x0000_s1029" type="#_x0000_t202" style="position:absolute;margin-left:361.25pt;margin-top:252.45pt;width:150.1pt;height:65.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NTjTuQIAAMIFAAAOAAAAZHJzL2Uyb0RvYy54bWysVMlu2zAQvRfoPxC8K1pMLxIiB4llFQXS BUj6AbREWUQlUiVpS2nQf++Q8pbkUrTlgSA5wzfbm7m+GdoG7ZnSXIoUh1cBRkwUsuRim+Jvj7m3 wEgbKkraSMFS/MQ0vlm+f3fddwmLZC2bkikEIEInfZfi2pgu8X1d1Kyl+kp2TICwkqqlBq5q65eK 9oDeNn4UBDO/l6rslCyY1vCajUK8dPhVxQrzpao0M6hJMfhm3K7cvrG7v7ymyVbRrubFwQ36F160 lAsweoLKqKFop/gbqJYXSmpZmatCtr6sKl4wFwNEEwavonmoacdcLJAc3Z3SpP8fbPF5/1UhXqZ4 MsdI0BZq9MgGg+7kgOAJ8tN3OgG1hw4UzQDvUGcXq+7uZfFdIyFXNRVbdquU7GtGS/AvtD/9i68j jrYgm/6TLMEO3RnpgIZKtTZ5kA4E6FCnp1NtrC+FNRkHs2gOogJkiwmZxK54Pk2OvzulzQcmW2QP KVZQe4dO9/faWG9oclSxxoTMedO4+jfixQMoji9gG75amfXClfM5DuL1Yr0gHolma48EWebd5ivi zfJwPs0m2WqVhb+s3ZAkNS9LJqyZI7VC8melO5B8JMWJXFo2vLRw1iWttptVo9CeArVzt1zOQXJW 81+64ZIAsbwKKYxIcBfFXj5bzD2Sk6kXz4OFF4TxXTwLSEyy/GVI91ywfw8J9SmOp9F0JNPZ6Vex BW69jY0mLTcwPBreAiNOSjSxFFyL0pXWUN6M54tUWPfPqYByHwvtCGs5OrLVDJth7I1jH2xk+QQM VhIIBlyEwQeHWqqfGPUwRFKsf+yoYhg1HwV0QRwSYqeOu5DpPIKLupRsLiVUFACVYoPReFyZcVLt OsW3NVga+07IW+icijtS2xYbvTr0GwwKF9thqNlJdHl3WufRu/wNAAD//wMAUEsDBBQABgAIAAAA IQBHdGd92wAAAAkBAAAPAAAAZHJzL2Rvd25yZXYueG1sTI/BTsMwEETvlfoP1t6pjdukNMqmBxBX EIUicXPjbRIRr6PYbcLf457guJqnmbflfna9uNIYOs8I9ysFgrj2tuMG4eP9+e4BRIiGrek9E8IP BdhXy0VpCusnfqPrITYilXAoDEIb41BIGeqWnAkrPxCn7OxHZ2I6x0ba0Uyp3PVSK5VLZzpOC60Z 6LGl+vtwcQjHl/PX50a9Nk8uGyY/K8luJxGXCxCR5vhHws09eUOVhE7+wjaIHmGrdZZQhExtdiBu hNJ6C+KEkK/zNciqlP8/qH4BAAD//wMAUEsBAi0AFAAGAAgAAAAhALaDOJL+AAAA4QEAABMAAAAA AAAAAAAAAAAAAAAAAFtDb250ZW50X1R5cGVzXS54bWxQSwECLQAUAAYACAAAACEAOP0h/9YAAACU AQAACwAAAAAAAAAAAAAAAAAvAQAAX3JlbHMvLnJlbHNQSwECLQAUAAYACAAAACEAgTU407kCAADC BQAADgAAAAAAAAAAAAAAAAAuAgAAZHJzL2Uyb0RvYy54bWxQSwECLQAUAAYACAAAACEAR3RnfdsA AAAJAQAADwAAAAAAAAAAAAAAAAATBQAAZHJzL2Rvd25yZXYueG1sUEsFBgAAAAAEAAQA8wAAABsG AAAAAA== " filled="f" stroked="f">
                <v:textbox>
                  <w:txbxContent>
                    <w:p w:rsidR="00B43736" w:rsidRPr="00577970" w:rsidRDefault="00B43736" w:rsidP="00F733B9">
                      <w:r w:rsidRPr="00577970">
                        <w:t>No skipp-call is allowed e</w:t>
                      </w:r>
                      <w:r>
                        <w:t>xcept for class ConfigurationServiceImpl</w:t>
                      </w:r>
                    </w:p>
                  </w:txbxContent>
                </v:textbox>
              </v:shape>
            </w:pict>
          </mc:Fallback>
        </mc:AlternateContent>
      </w:r>
      <w:r>
        <w:rPr>
          <w:noProof/>
        </w:rPr>
        <w:drawing>
          <wp:anchor distT="0" distB="0" distL="114300" distR="114300" simplePos="0" relativeHeight="251660288" behindDoc="0" locked="0" layoutInCell="1" allowOverlap="1" wp14:anchorId="2B5F8EB9" wp14:editId="0BF31C29">
            <wp:simplePos x="0" y="0"/>
            <wp:positionH relativeFrom="column">
              <wp:posOffset>1624330</wp:posOffset>
            </wp:positionH>
            <wp:positionV relativeFrom="paragraph">
              <wp:posOffset>1859915</wp:posOffset>
            </wp:positionV>
            <wp:extent cx="857250" cy="542925"/>
            <wp:effectExtent l="19050" t="0" r="0" b="0"/>
            <wp:wrapNone/>
            <wp:docPr id="63" name="Afbeelding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3" cstate="print"/>
                    <a:srcRect/>
                    <a:stretch>
                      <a:fillRect/>
                    </a:stretch>
                  </pic:blipFill>
                  <pic:spPr bwMode="auto">
                    <a:xfrm>
                      <a:off x="0" y="0"/>
                      <a:ext cx="857250" cy="542925"/>
                    </a:xfrm>
                    <a:prstGeom prst="rect">
                      <a:avLst/>
                    </a:prstGeom>
                    <a:noFill/>
                    <a:ln w="9525">
                      <a:noFill/>
                      <a:miter lim="800000"/>
                      <a:headEnd/>
                      <a:tailEnd/>
                    </a:ln>
                  </pic:spPr>
                </pic:pic>
              </a:graphicData>
            </a:graphic>
          </wp:anchor>
        </w:drawing>
      </w:r>
      <w:r>
        <w:rPr>
          <w:noProof/>
        </w:rPr>
        <w:drawing>
          <wp:anchor distT="0" distB="0" distL="114300" distR="114300" simplePos="0" relativeHeight="251661312" behindDoc="0" locked="0" layoutInCell="1" allowOverlap="1" wp14:anchorId="088C1947" wp14:editId="01B27E1B">
            <wp:simplePos x="0" y="0"/>
            <wp:positionH relativeFrom="column">
              <wp:posOffset>1024255</wp:posOffset>
            </wp:positionH>
            <wp:positionV relativeFrom="paragraph">
              <wp:posOffset>3881120</wp:posOffset>
            </wp:positionV>
            <wp:extent cx="1013460" cy="546735"/>
            <wp:effectExtent l="19050" t="0" r="0" b="0"/>
            <wp:wrapNone/>
            <wp:docPr id="72" name="Afbeelding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4" cstate="print"/>
                    <a:srcRect/>
                    <a:stretch>
                      <a:fillRect/>
                    </a:stretch>
                  </pic:blipFill>
                  <pic:spPr bwMode="auto">
                    <a:xfrm>
                      <a:off x="0" y="0"/>
                      <a:ext cx="1013460" cy="546735"/>
                    </a:xfrm>
                    <a:prstGeom prst="rect">
                      <a:avLst/>
                    </a:prstGeom>
                    <a:noFill/>
                    <a:ln w="9525">
                      <a:noFill/>
                      <a:miter lim="800000"/>
                      <a:headEnd/>
                      <a:tailEnd/>
                    </a:ln>
                  </pic:spPr>
                </pic:pic>
              </a:graphicData>
            </a:graphic>
          </wp:anchor>
        </w:drawing>
      </w:r>
      <w:r>
        <w:rPr>
          <w:noProof/>
        </w:rPr>
        <mc:AlternateContent>
          <mc:Choice Requires="wps">
            <w:drawing>
              <wp:anchor distT="0" distB="0" distL="114300" distR="114300" simplePos="0" relativeHeight="251668480" behindDoc="0" locked="0" layoutInCell="1" allowOverlap="1" wp14:anchorId="379C85F6" wp14:editId="0ACBF209">
                <wp:simplePos x="0" y="0"/>
                <wp:positionH relativeFrom="column">
                  <wp:posOffset>-756920</wp:posOffset>
                </wp:positionH>
                <wp:positionV relativeFrom="paragraph">
                  <wp:posOffset>2616835</wp:posOffset>
                </wp:positionV>
                <wp:extent cx="1755140" cy="878205"/>
                <wp:effectExtent l="0" t="127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140" cy="87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6BBA" w:rsidRPr="00577970" w:rsidRDefault="00246BBA" w:rsidP="00F733B9">
                            <w:r w:rsidRPr="00577970">
                              <w:t>Is not allowed to use t</w:t>
                            </w:r>
                            <w:r>
                              <w:t>he presentation layer except for a notify from an ob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 o:spid="_x0000_s1030" type="#_x0000_t202" style="position:absolute;margin-left:-59.6pt;margin-top:206.05pt;width:138.2pt;height:69.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1cf8htwIAAMIFAAAOAAAAZHJzL2Uyb0RvYy54bWysVG1vmzAQ/j5p/8Hyd8pLTQKopGpDmCZ1 L1K7H+CACdbAZrYT0k377zubJE1bTZq28QHZvvNz99w9vqvrfd+hHVOaS5Hj8CLAiIlK1lxscvzl ofQSjLShoqadFCzHj0zj68XbN1fjkLFItrKrmUIAInQ2DjlujRky39dVy3qqL+TABBgbqXpqYKs2 fq3oCOh950dBMPNHqepByYppDafFZMQLh980rDKfmkYzg7ocQ27G/ZX7r+3fX1zRbKPo0PLqkAb9 iyx6ygUEPUEV1FC0VfwVVM8rJbVszEUle182Da+Y4wBswuAFm/uWDsxxgeLo4VQm/f9gq4+7zwrx OseXM4wE7aFHD2xv0K3cIziC+oyDzsDtfgBHs4dz6LPjqoc7WX3VSMhlS8WG3Sglx5bRGvIL7U3/ 7OqEoy3Ievwga4hDt0Y6oH2jels8KAcCdOjT46k3NpfKhpzHcUjAVIEtmSdRELsQNDveHpQ275js kV3kWEHvHTrd3Wljs6HZ0cUGE7LkXef634lnB+A4nUBsuGptNgvXzh9pkK6SVUI8Es1WHgmKwrsp l8SblZBhcVksl0X408YNSdbyumbChjlKKyR/1rqDyCdRnMSlZcdrC2dT0mqzXnYK7ShIu3TfoSBn bv7zNFwRgMsLSmFEgtso9cpZMvdISWIvnQeJF4TpbToLSEqK8jmlOy7Yv1NCY47TOIonMf2WW+C+ 19xo1nMDw6PjPSji5EQzK8GVqF1rDeXdtD4rhU3/qRTQ7mOjnWCtRie1mv16794GsdGtmNeyfgQF KwkCAy3C4INFK9V3jEYYIjnW37ZUMYy69wJeQRoSK1njNiSeR7BR55b1uYWKCqBybDCalkszTart oPimhUjTuxPyBl5Ow52on7I6vDcYFI7bYajZSXS+d15Po3fxCwAA//8DAFBLAwQUAAYACAAAACEA kz09+9oAAAAJAQAADwAAAGRycy9kb3ducmV2LnhtbEyPwU7DMAyG75P2DpHvW5KqBVbV3QHEFcSA SdyyxmsrGqdqsrW8PdkJjrY//f7+ar+4QVxpCr1nBL1VIIgbb3tuET7enzcPIEI0bM3gmRB+KMC+ Xq8qU1o/8xtdD7EVKYRDaRC6GMdSytB05EzY+pE43c5+ciamcWqlncycwt0gM6XupDM9pw+dGemx o+b7cHEIny/nr2OuXtsnV4yzX5Rkt5OI6xWISEv8I+HmnryhTkInf2EbxICw0XqXJRYh15kGcUOK +7Q5IRSFykHWlfzfoP4FAAD//wMAUEsBAi0AFAAGAAgAAAAhALaDOJL+AAAA4QEAABMAAAAAAAAA AAAAAAAAAAAAAFtDb250ZW50X1R5cGVzXS54bWxQSwECLQAUAAYACAAAACEAOP0h/9YAAACUAQAA CwAAAAAAAAAAAAAAAAAvAQAAX3JlbHMvLnJlbHNQSwECLQAUAAYACAAAACEANXH/IbcCAADCBQAA DgAAAAAAAAAAAAAAAAAuAgAAZHJzL2Uyb0RvYy54bWxQSwECLQAUAAYACAAAACEAkz09+9oAAAAJ AQAADwAAAAAAAAAAAAAAAAARBQAAZHJzL2Rvd25yZXYueG1sUEsFBgAAAAAEAAQA8wAAABgGAAAA AA== " filled="f" stroked="f">
                <v:textbox>
                  <w:txbxContent>
                    <w:p w:rsidR="00B43736" w:rsidRPr="00577970" w:rsidRDefault="00B43736" w:rsidP="00F733B9">
                      <w:r w:rsidRPr="00577970">
                        <w:t>Is not allowed to use t</w:t>
                      </w:r>
                      <w:r>
                        <w:t xml:space="preserve">he </w:t>
                      </w:r>
                      <w:r w:rsidR="005C0FE7">
                        <w:t>presentation layer except for a</w:t>
                      </w:r>
                      <w:r>
                        <w:t xml:space="preserve"> notify from an observer</w:t>
                      </w:r>
                    </w:p>
                  </w:txbxContent>
                </v:textbox>
              </v:shape>
            </w:pict>
          </mc:Fallback>
        </mc:AlternateContent>
      </w:r>
      <w:r>
        <w:rPr>
          <w:noProof/>
        </w:rPr>
        <mc:AlternateContent>
          <mc:Choice Requires="wpc">
            <w:drawing>
              <wp:anchor distT="0" distB="0" distL="114300" distR="114300" simplePos="0" relativeHeight="251659264" behindDoc="0" locked="0" layoutInCell="1" allowOverlap="1" wp14:anchorId="4D10E835" wp14:editId="1CA92826">
                <wp:simplePos x="0" y="0"/>
                <wp:positionH relativeFrom="character">
                  <wp:posOffset>0</wp:posOffset>
                </wp:positionH>
                <wp:positionV relativeFrom="line">
                  <wp:posOffset>0</wp:posOffset>
                </wp:positionV>
                <wp:extent cx="6009005" cy="5448576"/>
                <wp:effectExtent l="0" t="0" r="0" b="0"/>
                <wp:wrapNone/>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 name="Rectangle 4"/>
                        <wps:cNvSpPr>
                          <a:spLocks noChangeArrowheads="1"/>
                        </wps:cNvSpPr>
                        <wps:spPr bwMode="auto">
                          <a:xfrm>
                            <a:off x="1125638" y="120011"/>
                            <a:ext cx="3160908" cy="129131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AutoShape 5"/>
                        <wps:cNvCnPr>
                          <a:cxnSpLocks noChangeShapeType="1"/>
                          <a:stCxn id="7" idx="2"/>
                          <a:endCxn id="27" idx="0"/>
                        </wps:cNvCnPr>
                        <wps:spPr bwMode="auto">
                          <a:xfrm flipH="1">
                            <a:off x="2704092" y="1411327"/>
                            <a:ext cx="2400" cy="37763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6"/>
                        <wps:cNvCnPr>
                          <a:cxnSpLocks noChangeShapeType="1"/>
                          <a:stCxn id="27" idx="2"/>
                          <a:endCxn id="29" idx="0"/>
                        </wps:cNvCnPr>
                        <wps:spPr bwMode="auto">
                          <a:xfrm flipH="1">
                            <a:off x="2697692" y="3125881"/>
                            <a:ext cx="6400" cy="5248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AutoShape 7"/>
                        <wps:cNvCnPr>
                          <a:cxnSpLocks noChangeShapeType="1"/>
                          <a:stCxn id="29" idx="1"/>
                        </wps:cNvCnPr>
                        <wps:spPr bwMode="auto">
                          <a:xfrm flipH="1">
                            <a:off x="837629" y="4401195"/>
                            <a:ext cx="160805" cy="4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8"/>
                        <wps:cNvCnPr>
                          <a:cxnSpLocks noChangeShapeType="1"/>
                        </wps:cNvCnPr>
                        <wps:spPr bwMode="auto">
                          <a:xfrm flipV="1">
                            <a:off x="837629" y="765669"/>
                            <a:ext cx="800" cy="36355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AutoShape 9"/>
                        <wps:cNvCnPr>
                          <a:cxnSpLocks noChangeShapeType="1"/>
                          <a:endCxn id="7" idx="1"/>
                        </wps:cNvCnPr>
                        <wps:spPr bwMode="auto">
                          <a:xfrm>
                            <a:off x="838429" y="764869"/>
                            <a:ext cx="28721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10"/>
                        <wps:cNvCnPr>
                          <a:cxnSpLocks noChangeShapeType="1"/>
                          <a:stCxn id="7" idx="3"/>
                        </wps:cNvCnPr>
                        <wps:spPr bwMode="auto">
                          <a:xfrm flipV="1">
                            <a:off x="4286546" y="764869"/>
                            <a:ext cx="372813" cy="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11"/>
                        <wps:cNvCnPr>
                          <a:cxnSpLocks noChangeShapeType="1"/>
                        </wps:cNvCnPr>
                        <wps:spPr bwMode="auto">
                          <a:xfrm>
                            <a:off x="4658559" y="766469"/>
                            <a:ext cx="800" cy="36347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12"/>
                        <wps:cNvCnPr>
                          <a:cxnSpLocks noChangeShapeType="1"/>
                          <a:endCxn id="29" idx="3"/>
                        </wps:cNvCnPr>
                        <wps:spPr bwMode="auto">
                          <a:xfrm flipH="1">
                            <a:off x="4396950" y="4400395"/>
                            <a:ext cx="261609"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3"/>
                        <wps:cNvSpPr txBox="1">
                          <a:spLocks noChangeArrowheads="1"/>
                        </wps:cNvSpPr>
                        <wps:spPr bwMode="auto">
                          <a:xfrm>
                            <a:off x="1124838" y="120011"/>
                            <a:ext cx="952032" cy="285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6BBA" w:rsidRDefault="00246BBA" w:rsidP="00F733B9">
                              <w:r>
                                <w:t>Presentation</w:t>
                              </w:r>
                            </w:p>
                          </w:txbxContent>
                        </wps:txbx>
                        <wps:bodyPr rot="0" vert="horz" wrap="square" lIns="91440" tIns="45720" rIns="91440" bIns="45720" anchor="t" anchorCtr="0" upright="1">
                          <a:noAutofit/>
                        </wps:bodyPr>
                      </wps:wsp>
                      <wps:wsp>
                        <wps:cNvPr id="27" name="Rectangle 14"/>
                        <wps:cNvSpPr>
                          <a:spLocks noChangeArrowheads="1"/>
                        </wps:cNvSpPr>
                        <wps:spPr bwMode="auto">
                          <a:xfrm>
                            <a:off x="1266443" y="1788961"/>
                            <a:ext cx="2875298" cy="1336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 name="Text Box 15"/>
                        <wps:cNvSpPr txBox="1">
                          <a:spLocks noChangeArrowheads="1"/>
                        </wps:cNvSpPr>
                        <wps:spPr bwMode="auto">
                          <a:xfrm>
                            <a:off x="1266443" y="1788961"/>
                            <a:ext cx="952032" cy="28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6BBA" w:rsidRDefault="00246BBA" w:rsidP="00F733B9">
                              <w:r>
                                <w:t>Task</w:t>
                              </w:r>
                            </w:p>
                          </w:txbxContent>
                        </wps:txbx>
                        <wps:bodyPr rot="0" vert="horz" wrap="square" lIns="91440" tIns="45720" rIns="91440" bIns="45720" anchor="t" anchorCtr="0" upright="1">
                          <a:noAutofit/>
                        </wps:bodyPr>
                      </wps:wsp>
                      <wps:wsp>
                        <wps:cNvPr id="29" name="Text Box 16"/>
                        <wps:cNvSpPr txBox="1">
                          <a:spLocks noChangeArrowheads="1"/>
                        </wps:cNvSpPr>
                        <wps:spPr bwMode="auto">
                          <a:xfrm>
                            <a:off x="998434" y="3650728"/>
                            <a:ext cx="3398516" cy="1500935"/>
                          </a:xfrm>
                          <a:prstGeom prst="rect">
                            <a:avLst/>
                          </a:prstGeom>
                          <a:solidFill>
                            <a:srgbClr val="FFFFFF"/>
                          </a:solidFill>
                          <a:ln w="9525">
                            <a:solidFill>
                              <a:srgbClr val="000000"/>
                            </a:solidFill>
                            <a:miter lim="800000"/>
                            <a:headEnd/>
                            <a:tailEnd/>
                          </a:ln>
                        </wps:spPr>
                        <wps:txbx>
                          <w:txbxContent>
                            <w:p w:rsidR="00246BBA" w:rsidRDefault="00246BBA" w:rsidP="00F733B9"/>
                          </w:txbxContent>
                        </wps:txbx>
                        <wps:bodyPr rot="0" vert="horz" wrap="square" lIns="91440" tIns="45720" rIns="91440" bIns="45720" anchor="t" anchorCtr="0" upright="1">
                          <a:noAutofit/>
                        </wps:bodyPr>
                      </wps:wsp>
                      <wps:wsp>
                        <wps:cNvPr id="30" name="Text Box 17"/>
                        <wps:cNvSpPr txBox="1">
                          <a:spLocks noChangeArrowheads="1"/>
                        </wps:cNvSpPr>
                        <wps:spPr bwMode="auto">
                          <a:xfrm>
                            <a:off x="1125638" y="3650728"/>
                            <a:ext cx="952032" cy="28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6BBA" w:rsidRDefault="00246BBA" w:rsidP="00F733B9">
                              <w:r>
                                <w:t>Domain</w:t>
                              </w:r>
                            </w:p>
                          </w:txbxContent>
                        </wps:txbx>
                        <wps:bodyPr rot="0" vert="horz" wrap="square" lIns="91440" tIns="45720" rIns="91440" bIns="45720" anchor="t" anchorCtr="0" upright="1">
                          <a:noAutofit/>
                        </wps:bodyPr>
                      </wps:wsp>
                      <wps:wsp>
                        <wps:cNvPr id="31" name="Text Box 18"/>
                        <wps:cNvSpPr txBox="1">
                          <a:spLocks noChangeArrowheads="1"/>
                        </wps:cNvSpPr>
                        <wps:spPr bwMode="auto">
                          <a:xfrm>
                            <a:off x="0" y="5138061"/>
                            <a:ext cx="4900295"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46BBA" w:rsidRPr="00180AC5" w:rsidRDefault="00246BBA" w:rsidP="00F733B9">
                              <w:pPr>
                                <w:pStyle w:val="Caption"/>
                                <w:rPr>
                                  <w:noProof/>
                                </w:rPr>
                              </w:pPr>
                              <w:r>
                                <w:t xml:space="preserve">Figure </w:t>
                              </w:r>
                              <w:fldSimple w:instr=" SEQ Figuur \* ARABIC ">
                                <w:r>
                                  <w:rPr>
                                    <w:noProof/>
                                  </w:rPr>
                                  <w:t>6</w:t>
                                </w:r>
                              </w:fldSimple>
                            </w:p>
                          </w:txbxContent>
                        </wps:txbx>
                        <wps:bodyPr rot="0" vert="horz" wrap="square" lIns="0" tIns="0" rIns="0" bIns="0" anchor="t" anchorCtr="0" upright="1">
                          <a:spAutoFit/>
                        </wps:bodyPr>
                      </wps:wsp>
                      <wps:wsp>
                        <wps:cNvPr id="32" name="AutoShape 19"/>
                        <wps:cNvCnPr>
                          <a:cxnSpLocks noChangeShapeType="1"/>
                          <a:endCxn id="27" idx="1"/>
                        </wps:cNvCnPr>
                        <wps:spPr bwMode="auto">
                          <a:xfrm flipV="1">
                            <a:off x="837629" y="2457821"/>
                            <a:ext cx="428815"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0"/>
                        <wps:cNvCnPr>
                          <a:cxnSpLocks noChangeShapeType="1"/>
                        </wps:cNvCnPr>
                        <wps:spPr bwMode="auto">
                          <a:xfrm flipH="1" flipV="1">
                            <a:off x="3224910" y="1051294"/>
                            <a:ext cx="326411" cy="944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Text Box 21"/>
                        <wps:cNvSpPr txBox="1">
                          <a:spLocks noChangeArrowheads="1"/>
                        </wps:cNvSpPr>
                        <wps:spPr bwMode="auto">
                          <a:xfrm>
                            <a:off x="3308113" y="1051294"/>
                            <a:ext cx="2169674" cy="646458"/>
                          </a:xfrm>
                          <a:prstGeom prst="rect">
                            <a:avLst/>
                          </a:prstGeom>
                          <a:solidFill>
                            <a:schemeClr val="bg1">
                              <a:lumMod val="100000"/>
                              <a:lumOff val="0"/>
                              <a:alpha val="57001"/>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6BBA" w:rsidRPr="007A612F" w:rsidRDefault="00246BBA" w:rsidP="00F733B9">
                              <w:r w:rsidRPr="007A612F">
                                <w:t>Is not allowed to use Swing</w:t>
                              </w:r>
                              <w:r>
                                <w:t xml:space="preserve"> (desktop) GUI except for class GuiControlle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35" o:spid="_x0000_s1031" editas="canvas" style="position:absolute;margin-left:0;margin-top:0;width:473.15pt;height:429pt;z-index:251659264;mso-position-horizontal-relative:char;mso-position-vertical-relative:line" coordsize="60090,5448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1gjQNZAcAAHI8AAAOAAAAZHJzL2Uyb0RvYy54bWzsW9tyo0YQfU9V/oHiXSvmAgzUylu7kpWk apPdijd5HwGSqCAggC05qfx7emZghLAUGdtR1in0IHFTM5fT3We6e96+220S4y4qyjhLJyZ6Y5lG lAZZGKerifnLl/mImUZZ8TTkSZZGE/M+Ks13V99+83ab+xHO1lkSRoUBQtLS3+YTc11VuT8el8E6 2vDyTZZHKdxcZsWGV3BarMZhwbcgfZOMsWU5421WhHmRBVFZwtWZumleSfnLZRRUn5bLMqqMZGJC 2yr5XcjvhfgeX73l/qrg+ToO6mbwJ7Riw+MUXqpFzXjFjdsifiBqEwdFVmbL6k2QbcbZchkHkewD 9AZZnd5MeXrHS9mZAEanaSAcvaDcxUq0O83mcZLAaIxBui+uid8tzE8EF7c5zE6Z63kqn/f+mzXP I9mt0g9+uvtcGHE4MV3TSPkGMPIzzBpPV0lkUDE/4uXw1E3+uRAtLfOPWfBbaaTZdA1PRe+LItuu Ix5Co5B4HnrQ+oM4KeGvxmL7YxaCdH5bZXKqdstiIwTCJBg7+C/CtkMArvdwDNBCUhj3o11lBHCf IMfyLLgfyAc8BBfk67jfSMqLsvouyjaGOJiYBfRDvonffSwr0TLuN4/InmRJHIphlyfFajFNCuOO A1Ln8lNLL9uPJamxnZiejW0p+eBe2RZhyc8xEZu4ApVL4s3EZPoh7oshvE5DaCb3Kx4n6hianKT1 mIphVNOxyMJ7GNIiU/oE+g8H66z4wzS2oEsTs/z9lheRaSQ/pDAtHqJUKJ88obaL4aRo31m07/A0 AFETszINdTitlMLe5kW8WsObkOx7mr2HqVzGcmTFNKtW1Y0FuF4ItwAJhVvRHAltwxbjXsNwmirc Brv0pgNd+fCX+xxQWYOtrKa7tNGGOATYYSEKUJiGzR0MiiJvSevVoF295p/RbiyTOP++Gb8a99i1 qOVhhXuKEAH56pU18DG1YL4E6onrOkTqJMDiBOjLquBilqZZmgL+s0JN1gkV0GZHwOzZyC6y2xrA R8BsVHKgqyKWtgWQOjE3UQgYjcBziSPodQ13qfWgs3LkYRikJf/Ts7xrds3oiGLnekSt2Wz0fj6l I2eOXHtGZtPpDP0loImov47DMEqFcjdeBdHHGc3avyl/oP2KHqjxoXTZZDBRza9stMREV1tF7wQ8 LqcY3kPFkBbzeYqh4X9EM+CNL6kZjuc6tWYQ8A6MdVyCozXDxpRRqTeDZgya0SKkx6kOAoPa9RkS Pc9UjQb/BzzoyZ6BEdfBIBIsP/hvhDzp1vaMCAgRs2zlGihQidqAvjbHMJj91oKr1/rkBLjRQ3Az gY3+4O5Nbn7tkJsWhF3HdhzvkNoI0Cpm4xDbxmf4/FdLbQYEvzCCgQ13zbNETn8EHzD3hrj3Ns+C h9Z0nRFGa6PsOpR1EY2Zi4V3EXT99Zrkgatfmqsj8hDygKMnWW2I0TxYxhJJDg70R5ycjszItWrX nFPMHJs6kpIcQz9xMRM9ed3oH8z5C5tzegTb0gYf4JH7jwjR9GEkLatNHZvZtuLSruPQrtluExHq DkRkiKDIICBEeR8QESTjHv2Re8BEBIOQkZKn2eVuDJESz/FsoB1qqWiR7lIROyJ6/toN80BLLk1L wBLWCvBF5GE+ZDsD/PueldyIzE61g+vNwu9fTA9R4N4qTH4kPQQpGYvAukFQD8xs55wNP5cc0gFf lYBpZ+iaKzAiX1WM+nQy6lQ+62QwWwWZ6rA7ggzEB+yN5g5zR3RO7ZHnWmxkIe+D51jUo7P5Ydj9 Y5xGzw+7Pzsd0TPRpn2eaH4Tz29+j8X1q91iJ92ETjcNeblWPlkkCroJZXTRjDIGpkdhOQImAbmM eU4nfwCLdRt7TUqZEEg2nAminrMa/VXwRRJvPZE+pJR1wcrxECrWOeW929NKXtdCXMjtncPwod+j bPB7j6jjGPxeq8Dk6X5PZ5MHv9f2e7DOUn5vbzz0SF3UeHgeo1AvIvwfcWwLgnOH6RdCPGZDFZUk zci2LI9IK3c6h/7/9X+azOk88ADqFqiJzpjvQa1H6qKgbtcJHkX14BH9/jR08Igv4hF1nn0wHm3j oSsS9sZDj9RFjYcKkdqIMKu7GKSeZWGIm0pnSJBlo2f6wiGCpAs3hwhSHSrsVIZq0qGrG3raDcCz quqGA1XRDQeqmhsOHlvJXeaidHr+n1dyi/htt+4D6aEBQ9GrlvtYyXbvyo+jafBWVROGcnqGO3El SJMzsB6vPA0+ZFsunW0hR4pAVESyf7qxT6J8vy/hKNwJxtQTRU0ijgp+EXsyirsvRCXYgY0LCu8e lKqyM57zqy3kGyB/ccjr2hBNDZU1rRF/uQQjIRaD3TenUY6R4zkutFekGKGEhNqSw75UsETsuIz0 DrTFSu3bSW43sG1O7UpDrd1icP0T7JuTu9VkzoL7PMnXXF2xXdg/Jyu+oBasESxTWQcrQ7Gz7NGJ zYHDneFw+3K9niTuP9ueBz5C7muVyKg34Yqds+1zOG5vFb76GwAA//8DAFBLAwQUAAYACAAAACEA 9kEJF9YAAAACAQAADwAAAGRycy9kb3ducmV2LnhtbEyPwW7CMBBE70j8g7X3YpMWFKJsOCC16gUq KB9g4iWJsNdRbCD8fd1e6GWl0Yxm3pbr0VlxoyF0nhHmMwWCuPam4wbh+P3+koMIUbPR1jMhPCjA uppOSl0Yf+c93Q6xEamEQ6ER2hj7QspQt+R0mPmeOHlnPzgdkxwaaQZ9T+XOykyppXS647TQ6p42 LdWXw9UhfM05M71dbc/20++2o8qaj4VDnE5ARBrjMwm/7IkbqgR08lc2QViE9EX8u8lbvS1fQZwQ 8kWuQFal/I9e/QAAAP//AwBQSwECLQAUAAYACAAAACEAtoM4kv4AAADhAQAAEwAAAAAAAAAAAAAA AAAAAAAAW0NvbnRlbnRfVHlwZXNdLnhtbFBLAQItABQABgAIAAAAIQA4/SH/1gAAAJQBAAALAAAA AAAAAAAAAAAAAC8BAABfcmVscy8ucmVsc1BLAQItABQABgAIAAAAIQA1gjQNZAcAAHI8AAAOAAAA AAAAAAAAAAAAAC4CAABkcnMvZTJvRG9jLnhtbFBLAQItABQABgAIAAAAIQD2QQkX1gAAAAIBAAAP AAAAAAAAAAAAAAAAAL4JAABkcnMvZG93bnJldi54bWxQSwUGAAAAAAQABADzAAAAwQoAAAAA ">
                <v:shape id="_x0000_s1032" type="#_x0000_t75" style="position:absolute;width:60090;height:54483;visibility:visible;mso-wrap-style:square">
                  <v:fill o:detectmouseclick="t"/>
                  <v:path o:connecttype="none"/>
                </v:shape>
                <v:rect id="Rectangle 4" o:spid="_x0000_s1033" style="position:absolute;left:11256;top:1200;width:31609;height:1291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GR5MbsA AADXAAAADwAAAGRycy9kb3ducmV2LnhtbESPTw/BQBTE7xLfYfPubJH403Q5EMKRurg93act3bdN d1E+vZVIHCcz85tMsmhNJR7UuNKygkE/AkGcWV1yruCYrntTEM4ja6wsk4IXOVjMu50EY22fvKfH weciQNjFqKDwvo6ldFlBBl3f1sTBu9jGoA+yyaVu8BngppLDKBpLgyWHhQJrWhaU3Q53o+BcDo/4 3qebyMzWI79r0+v9tFKq2wHhqfX/5K+61Qom8P0RPoCcfwAAAP//AwBQSwECLQAUAAYACAAAACEA 8PeKu/0AAADiAQAAEwAAAAAAAAAAAAAAAAAAAAAAW0NvbnRlbnRfVHlwZXNdLnhtbFBLAQItABQA BgAIAAAAIQAx3V9h0gAAAI8BAAALAAAAAAAAAAAAAAAAAC4BAABfcmVscy8ucmVsc1BLAQItABQA BgAIAAAAIQAzLwWeQQAAADkAAAAQAAAAAAAAAAAAAAAAACkCAABkcnMvc2hhcGV4bWwueG1sUEsB Ai0AFAAGAAgAAAAhAExkeTG7AAAA1wAAAA8AAAAAAAAAAAAAAAAAmAIAAGRycy9kb3ducmV2Lnht bFBLBQYAAAAABAAEAPUAAACAAwAAAAA= "/>
                <v:shapetype id="_x0000_t32" coordsize="21600,21600" o:spt="32" o:oned="t" path="m,l21600,21600e" filled="f">
                  <v:path arrowok="t" fillok="f" o:connecttype="none"/>
                  <o:lock v:ext="edit" shapetype="t"/>
                </v:shapetype>
                <v:shape id="AutoShape 5" o:spid="_x0000_s1034" type="#_x0000_t32" style="position:absolute;left:27040;top:14113;width:24;height:3776;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CqVbYAAADXAAAADwAAAGRycy9kb3ducmV2LnhtbERPSwrCMBDdC94hzF5TBUWKUbAgFDfi B3Q5NGMbbCaliY3e3iwEl4/3X2/fthUD9d44VjCbZiCIK6cN1wqul/1kBcIHZI2tY1LwIQ/bzXi0 xly7yCcazqEWKYR9jgqaELpcSl81ZNFPXUecuIfrLYYE+1rqHmMKt62cZ9lSWjScGhrsqGioep5f VoGJRzN0ZRF3h9vd60jms3BGqfEIRKB3+Ct/1lIrSEPTj/QB5OYLAAD//wMAUEsBAi0AFAAGAAgA AAAhAP4l66UAAQAA6gEAABMAAAAAAAAAAAAAAAAAAAAAAFtDb250ZW50X1R5cGVzXS54bWxQSwEC LQAUAAYACAAAACEAlgUzWNQAAACXAQAACwAAAAAAAAAAAAAAAAAxAQAAX3JlbHMvLnJlbHNQSwEC LQAUAAYACAAAACEAMy8FnkEAAAA5AAAAFAAAAAAAAAAAAAAAAAAuAgAAZHJzL2Nvbm5lY3Rvcnht bC54bWxQSwECLQAUAAYACAAAACEAt/CqVbYAAADXAAAADwAAAAAAAAAAAAAAAAChAgAAZHJzL2Rv d25yZXYueG1sUEsFBgAAAAAEAAQA+QAAAIQDAAAAAA== ">
                  <v:stroke endarrow="block"/>
                </v:shape>
                <v:shape id="AutoShape 6" o:spid="_x0000_s1035" type="#_x0000_t32" style="position:absolute;left:26976;top:31258;width:64;height:5249;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LwPzrkAAADXAAAADwAAAGRycy9kb3ducmV2LnhtbESPzQrCMBCE74LvEPauqYKixSgoCOJF /AE9Ls3aBptNaWKjb28EweMwM98wi9XL1qKj1hvHCkbDDARx4bThUsHlvB3MQPiArLF2TAre5GG1 7PcWmGsX+UjdKZQiQdjnqKAKocml9EVFFv3QNcTJu7vWYkiyLaVuMSa4reU4y6bSouG0UGFDm4qK x+lpFZh4MF2z28T1/nrzOpJ5T5xRqt8DEegV/slfdacVzOH7I30AufwAAAD//wMAUEsBAi0AFAAG AAgAAAAhAP4l66UAAQAA6gEAABMAAAAAAAAAAAAAAAAAAAAAAFtDb250ZW50X1R5cGVzXS54bWxQ SwECLQAUAAYACAAAACEAlgUzWNQAAACXAQAACwAAAAAAAAAAAAAAAAAxAQAAX3JlbHMvLnJlbHNQ SwECLQAUAAYACAAAACEAMy8FnkEAAAA5AAAAFAAAAAAAAAAAAAAAAAAuAgAAZHJzL2Nvbm5lY3Rv cnhtbC54bWxQSwECLQAUAAYACAAAACEA2LwPzrkAAADXAAAADwAAAAAAAAAAAAAAAAChAgAAZHJz L2Rvd25yZXYueG1sUEsFBgAAAAAEAAQA+QAAAIcDAAAAAA== ">
                  <v:stroke endarrow="block"/>
                </v:shape>
                <v:shape id="AutoShape 7" o:spid="_x0000_s1036" type="#_x0000_t32" style="position:absolute;left:8376;top:44011;width:1608;height:4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bwQ570AAADYAAAADwAAAGRycy9kb3ducmV2LnhtbESPQYvCMBCF74L/IcxVNO0eRIrRg7Ag HhbUHjwOydgWm0k3iVX/vXMQvM3w3rz3zXr79L0aKaYusIFyUYAitsF13Bioz7/zFaiUkR32gcnA ixJsN9PJGisXHnyk8ZQbJSGcKjTQ5jxUWifbkse0CAOxaNcQPWZZY6NdxIeE+17/FMVSe+xYGloc aNeSvZ3u3kB3qP/qcfafo10dykss0/nSW2OmE1CZnvnr/JzunbALujwiA+jNG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C28EOe9AAAA2AAAAA8AAAAAAAAAAAAAAAAAoQIA AGRycy9kb3ducmV2LnhtbFBLBQYAAAAABAAEAPkAAACLAwAAAAA= "/>
                <v:shape id="AutoShape 8" o:spid="_x0000_s1037" type="#_x0000_t32" style="position:absolute;left:8376;top:7656;width:8;height:3635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vC1fLkAAADYAAAADwAAAGRycy9kb3ducmV2LnhtbERPvQrCMBDeBd8h3Cqa1kGkmDoIgjgI agfHIznbYnOpSaz69kYQ3O7j+73V+mU7MZAPrWMF+SwDQaydablWUJ230yWIEJENdo5JwZsCrMvx aIWFcU8+0nCKtUghHApU0MTYF1IG3ZDFMHM9ceKuzluMCfpaGo/PFG47Oc+yhbTYcmposKdNQ/p2 elgF7b46VMPkHr1e7vOLz8P50mmlxiMQkV7xr/xZdyZtz+H7SDpAlh8AAAD//wMAUEsBAi0AFAAG AAgAAAAhAP4l66UAAQAA6gEAABMAAAAAAAAAAAAAAAAAAAAAAFtDb250ZW50X1R5cGVzXS54bWxQ SwECLQAUAAYACAAAACEAlgUzWNQAAACXAQAACwAAAAAAAAAAAAAAAAAxAQAAX3JlbHMvLnJlbHNQ SwECLQAUAAYACAAAACEAMy8FnkEAAAA5AAAAFAAAAAAAAAAAAAAAAAAuAgAAZHJzL2Nvbm5lY3Rv cnhtbC54bWxQSwECLQAUAAYACAAAACEAQvC1fLkAAADYAAAADwAAAAAAAAAAAAAAAAChAgAAZHJz L2Rvd25yZXYueG1sUEsFBgAAAAAEAAQA+QAAAIcDAAAAAA== "/>
                <v:shape id="AutoShape 9" o:spid="_x0000_s1038" type="#_x0000_t32" style="position:absolute;left:8384;top:7648;width:2872;height: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0ENjboAAADYAAAADwAAAGRycy9kb3ducmV2LnhtbERPyQrCMBC9C/5DmLumehAtph4ERRQP LhS9Dc3YFptJSeL69UYQvM3jrTOdPU0j7uR8bVnBoJ+AIC6srrlUcDwsemMQPiBrbCyTghd5mGXd zhRTbR+8o/s+lCKGsE9RQRVCm0rpi4oM+r5tiSN3sc5giNCVUjt8xHDTyGGSjKTBmmNDhS3NKyqu +5tRcNpMbvkr39I6H0zWZ3TGvw9LpbodEIGe4a/8WVc6bh/C95F4gMw+AAAA//8DAFBLAQItABQA BgAIAAAAIQD+JeulAAEAAOoBAAATAAAAAAAAAAAAAAAAAAAAAABbQ29udGVudF9UeXBlc10ueG1s UEsBAi0AFAAGAAgAAAAhAJYFM1jUAAAAlwEAAAsAAAAAAAAAAAAAAAAAMQEAAF9yZWxzLy5yZWxz UEsBAi0AFAAGAAgAAAAhADMvBZ5BAAAAOQAAABQAAAAAAAAAAAAAAAAALgIAAGRycy9jb25uZWN0 b3J4bWwueG1sUEsBAi0AFAAGAAgAAAAhAEdBDY26AAAA2AAAAA8AAAAAAAAAAAAAAAAAoQIAAGRy cy9kb3ducmV2LnhtbFBLBQYAAAAABAAEAPkAAACIAwAAAAA= ">
                  <v:stroke endarrow="block"/>
                </v:shape>
                <v:shape id="AutoShape 10" o:spid="_x0000_s1039" type="#_x0000_t32" style="position:absolute;left:42865;top:7648;width:3728;height: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W6OkLkAAADYAAAADwAAAGRycy9kb3ducmV2LnhtbERPvQrCMBDeBd8h3CqaVkGkGB0EQRwE tYPjkZxtsbnUJFZ9eyMIbvfx/d5y/bKt6MmHxrGCfJKBINbONFwpKM/b8QJEiMgGW8ek4E0B1qvh YImFcU8+Un+KlUghHApUUMfYFVIGXZPFMHEdceKuzluMCfpKGo/PFG5bOc2yubTYcGqosaNNTfp2 elgFzb48lP3oHr1e7POLz8P50mqlhgMQkV7xr/xZdyZtn8H3kXSAXH0AAAD//wMAUEsBAi0AFAAG AAgAAAAhAP4l66UAAQAA6gEAABMAAAAAAAAAAAAAAAAAAAAAAFtDb250ZW50X1R5cGVzXS54bWxQ SwECLQAUAAYACAAAACEAlgUzWNQAAACXAQAACwAAAAAAAAAAAAAAAAAxAQAAX3JlbHMvLnJlbHNQ SwECLQAUAAYACAAAACEAMy8FnkEAAAA5AAAAFAAAAAAAAAAAAAAAAAAuAgAAZHJzL2Nvbm5lY3Rv cnhtbC54bWxQSwECLQAUAAYACAAAACEA3W6OkLkAAADYAAAADwAAAAAAAAAAAAAAAAChAgAAZHJz L2Rvd25yZXYueG1sUEsFBgAAAAAEAAQA+QAAAIcDAAAAAA== "/>
                <v:shape id="AutoShape 11" o:spid="_x0000_s1040" type="#_x0000_t32" style="position:absolute;left:46585;top:7664;width:8;height:3634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TdwmL0AAADYAAAADwAAAGRycy9kb3ducmV2LnhtbERPS4vCMBC+C/6HMNdF0y4qUoxSBWEV PPjY+2wz24RtJt0mvv69EQRv8/E9Z7a4uUZcqAvWs4J8mIEgrry2XCs4HdeDKYgQkTU2nknBnQIs 5v3eDAvtr7ynyyHWIoVwKFCBibEtpAyVIYdh6FvixP36zmFMsKul7vCawl0jP7NsIh1aTg0GW1oZ qv4OZ6dgt8mX5Y+xm+3+3+7G67I51x/fSvV7ICLd4lv5sn7ptH0Ez0fSAXL+AA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LE3cJi9AAAA2AAAAA8AAAAAAAAAAAAAAAAAoQIA AGRycy9kb3ducmV2LnhtbFBLBQYAAAAABAAEAPkAAACLAwAAAAA= "/>
                <v:shape id="AutoShape 12" o:spid="_x0000_s1041" type="#_x0000_t32" style="position:absolute;left:43969;top:44003;width:2616;height: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gWXdboAAADYAAAADwAAAGRycy9kb3ducmV2LnhtbESPzQrCMBCE74LvEPauqYIixVRQEMSL +AN6XJq1DTab0sRG394IgsdhZr5hlquXbURPnTeOFUzGGQji0mnDlYLLeTtagPABWWPjmBS8ycOq GA6WmGsX+Uj9KVQiQdjnqKAOoc2l9GVNFv3YtcTJu7vOYkiyq6TuMCa4beQ0y+bSouG0UGNLm5rK x+lpFZh4MH2728T1/nrzOpJ5z5xRajgAEegV/slfdacVTGfwPZJOgCw+AAAA//8DAFBLAQItABQA BgAIAAAAIQD+JeulAAEAAOoBAAATAAAAAAAAAAAAAAAAAAAAAABbQ29udGVudF9UeXBlc10ueG1s UEsBAi0AFAAGAAgAAAAhAJYFM1jUAAAAlwEAAAsAAAAAAAAAAAAAAAAAMQEAAF9yZWxzLy5yZWxz UEsBAi0AFAAGAAgAAAAhADMvBZ5BAAAAOQAAABQAAAAAAAAAAAAAAAAALgIAAGRycy9jb25uZWN0 b3J4bWwueG1sUEsBAi0AFAAGAAgAAAAhAFoFl3W6AAAA2AAAAA8AAAAAAAAAAAAAAAAAoQIAAGRy cy9kb3ducmV2LnhtbFBLBQYAAAAABAAEAPkAAACIAwAAAAA= ">
                  <v:stroke endarrow="block"/>
                </v:shape>
                <v:shape id="Text Box 13" o:spid="_x0000_s1042" type="#_x0000_t202" style="position:absolute;left:11248;top:1200;width:9520;height:28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9KqiboA AADYAAAADwAAAGRycy9kb3ducmV2LnhtbESPzQrCMBCE74LvEPauiaKixehBETwp/oK3pVnbYrMp TbT17Y0geBxm5htmvmxtKV5U+8KxhkFfgSBOnSk403A+bXpTED4gGywdk4Y3eVguup05JsY1fKDX MWQiQtgnqCEPoUqk9GlOFn3fVcTRu7vaYoiyzqSpsYlwW8qhUhNpseC4kGNFq5zSx/FpNVx299t1 pPbZ2o6rxrVKsp1JrbsdEIHa8E/+qlujYTiB75F4AuTiAwAA//8DAFBLAQItABQABgAIAAAAIQDw 94q7/QAAAOIBAAATAAAAAAAAAAAAAAAAAAAAAABbQ29udGVudF9UeXBlc10ueG1sUEsBAi0AFAAG AAgAAAAhADHdX2HSAAAAjwEAAAsAAAAAAAAAAAAAAAAALgEAAF9yZWxzLy5yZWxzUEsBAi0AFAAG AAgAAAAhADMvBZ5BAAAAOQAAABAAAAAAAAAAAAAAAAAAKQIAAGRycy9zaGFwZXhtbC54bWxQSwEC LQAUAAYACAAAACEAa9KqiboAAADYAAAADwAAAAAAAAAAAAAAAACYAgAAZHJzL2Rvd25yZXYueG1s UEsFBgAAAAAEAAQA9QAAAH8DAAAAAA== " filled="f" stroked="f">
                  <v:textbox>
                    <w:txbxContent>
                      <w:p w:rsidR="00B43736" w:rsidRDefault="00B43736" w:rsidP="00F733B9">
                        <w:r>
                          <w:t>Presentation</w:t>
                        </w:r>
                      </w:p>
                    </w:txbxContent>
                  </v:textbox>
                </v:shape>
                <v:rect id="Rectangle 14" o:spid="_x0000_s1043" style="position:absolute;left:12664;top:17889;width:28753;height:133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LbXlLwA AADYAAAADwAAAGRycy9kb3ducmV2LnhtbESPTw/BQBTE7xLfYfPubFXiT2M5EMKRurg93act3bdN d1E+vZVIHCcz85vMbNGaSjyocaVlBYN+BII4s7rkXMExXfcmIJxH1lhZJgUvcrCYdzszTLR98p4e B5+LAGGXoILC+zqR0mUFGXR9WxMH72Ibgz7IJpe6wWeAm0rGUTSSBksOCwXWtCwoux3uRsG5jI/4 3qebyEzXQ79r0+v9tFKq2wHhqfX/5K+61QriMXyPhBMg5x8AAAD//wMAUEsBAi0AFAAGAAgAAAAh APD3irv9AAAA4gEAABMAAAAAAAAAAAAAAAAAAAAAAFtDb250ZW50X1R5cGVzXS54bWxQSwECLQAU AAYACAAAACEAMd1fYdIAAACPAQAACwAAAAAAAAAAAAAAAAAuAQAAX3JlbHMvLnJlbHNQSwECLQAU AAYACAAAACEAMy8FnkEAAAA5AAAAEAAAAAAAAAAAAAAAAAApAgAAZHJzL3NoYXBleG1sLnhtbFBL AQItABQABgAIAAAAIQDwtteUvAAAANgAAAAPAAAAAAAAAAAAAAAAAJgCAABkcnMvZG93bnJldi54 bWxQSwUGAAAAAAQABAD1AAAAgQMAAAAA "/>
                <v:shape id="Text Box 15" o:spid="_x0000_s1044" type="#_x0000_t202" style="position:absolute;left:12664;top:17889;width:9520;height:28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QGbYLgA AADYAAAADwAAAGRycy9kb3ducmV2LnhtbERPuwrCMBTdBf8h3F0TRUVLo4MiOCk+we3SXNtic1Oa aOvfm0FwPJx3uupsJd7U+NKxhtFQgSDOnCk513A5bwdzED4gG6wck4YPeVgt+70UE+NaPtL7FHIR Q9gnqKEIoU6k9FlBFv3Q1cSRe7jGYoiwyaVpsI3htpJjpWbSYsmxocCa1gVlz9PLarjuH/fbRB3y jZ3WreuUZLuQWvd7IAJ14a/8WXdGwzgujUfiCZDLLwAAAP//AwBQSwECLQAUAAYACAAAACEA8PeK u/0AAADiAQAAEwAAAAAAAAAAAAAAAAAAAAAAW0NvbnRlbnRfVHlwZXNdLnhtbFBLAQItABQABgAI AAAAIQAx3V9h0gAAAI8BAAALAAAAAAAAAAAAAAAAAC4BAABfcmVscy8ucmVsc1BLAQItABQABgAI AAAAIQAzLwWeQQAAADkAAAAQAAAAAAAAAAAAAAAAACkCAABkcnMvc2hhcGV4bWwueG1sUEsBAi0A FAAGAAgAAAAhAHUBm2C4AAAA2AAAAA8AAAAAAAAAAAAAAAAAmAIAAGRycy9kb3ducmV2LnhtbFBL BQYAAAAABAAEAPUAAAB9AwAAAAA= " filled="f" stroked="f">
                  <v:textbox>
                    <w:txbxContent>
                      <w:p w:rsidR="00B43736" w:rsidRDefault="00B43736" w:rsidP="00F733B9">
                        <w:r>
                          <w:t>Task</w:t>
                        </w:r>
                      </w:p>
                    </w:txbxContent>
                  </v:textbox>
                </v:shape>
                <v:shape id="Text Box 16" o:spid="_x0000_s1045" type="#_x0000_t202" style="position:absolute;left:9984;top:36507;width:33985;height:1500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gGuBMAA AADYAAAADwAAAGRycy9kb3ducmV2LnhtbESPT4vCMBTE74LfIbyrrKl/cGtp6kFQ9Lbril4fzbMt Ni81idX99psFweMwM79h8tXTtKIn5xvLCibjBARxaXXDlYLjz+YjBeEDssbWMin4JQ+rYjjIMdP2 wd/UH0IlIoR9hgrqELpMSl/WZNCPbUccvYt1BkOUrpLa4SPCTSunSbKQBhuOCzV2tK6pvB7uRkE6 3/Vnv599ncrFpV2G0We/vTmlhgMQgZ7hnXxVd1rBdAn/R+IJkMUfAAAA//8DAFBLAQItABQABgAI AAAAIQDw94q7/QAAAOIBAAATAAAAAAAAAAAAAAAAAAAAAABbQ29udGVudF9UeXBlc10ueG1sUEsB Ai0AFAAGAAgAAAAhADHdX2HSAAAAjwEAAAsAAAAAAAAAAAAAAAAALgEAAF9yZWxzLy5yZWxzUEsB Ai0AFAAGAAgAAAAhADMvBZ5BAAAAOQAAABAAAAAAAAAAAAAAAAAAKQIAAGRycy9zaGFwZXhtbC54 bWxQSwECLQAUAAYACAAAACEAwgGuBMAAAADYAAAADwAAAAAAAAAAAAAAAACYAgAAZHJzL2Rvd25y ZXYueG1sUEsFBgAAAAAEAAQA9QAAAIUDAAAAAA== ">
                  <v:textbox>
                    <w:txbxContent>
                      <w:p w:rsidR="00B43736" w:rsidRDefault="00B43736" w:rsidP="00F733B9"/>
                    </w:txbxContent>
                  </v:textbox>
                </v:shape>
                <v:shape id="Text Box 17" o:spid="_x0000_s1046" type="#_x0000_t202" style="position:absolute;left:11256;top:36507;width:9520;height:28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q4Bu7cA AADYAAAADwAAAGRycy9kb3ducmV2LnhtbERPyQrCMBC9C/5DmLsmrmgxelAET4oreBuasS02k9JE W//eHASPj7cvVq0txZtqXzjWMOgrEMSpMwVnGi7nbW8Gwgdkg6Vj0vAhD6tlt7PAxLiGj/Q+hUzE EPYJashDqBIpfZqTRd93FXHkHq62GCKsM2lqbGK4LeVQqam0WHBsyLGidU7p8/SyGq77x/02Vods YydV41ol2c6l1t0OiEBt+Ct/1p3RMIrT45F4AuTyCwAA//8DAFBLAQItABQABgAIAAAAIQDw94q7 /QAAAOIBAAATAAAAAAAAAAAAAAAAAAAAAABbQ29udGVudF9UeXBlc10ueG1sUEsBAi0AFAAGAAgA AAAhADHdX2HSAAAAjwEAAAsAAAAAAAAAAAAAAAAALgEAAF9yZWxzLy5yZWxzUEsBAi0AFAAGAAgA AAAhADMvBZ5BAAAAOQAAABAAAAAAAAAAAAAAAAAAKQIAAGRycy9zaGFwZXhtbC54bWxQSwECLQAU AAYACAAAACEADq4Bu7cAAADYAAAADwAAAAAAAAAAAAAAAACYAgAAZHJzL2Rvd25yZXYueG1sUEsF BgAAAAAEAAQA9QAAAHwDAAAAAA== " filled="f" stroked="f">
                  <v:textbox>
                    <w:txbxContent>
                      <w:p w:rsidR="00B43736" w:rsidRDefault="00B43736" w:rsidP="00F733B9">
                        <w:r>
                          <w:t>Domain</w:t>
                        </w:r>
                      </w:p>
                    </w:txbxContent>
                  </v:textbox>
                </v:shape>
                <v:shape id="Text Box 18" o:spid="_x0000_s1047" type="#_x0000_t202" style="position:absolute;top:51380;width:49002;height:31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afhVLsA AADYAAAADwAAAGRycy9kb3ducmV2LnhtbESPzQrCMBCE74LvEPYqmkZBtBg9iIJ48+fibWnWtths ShPb6tMbQfA4zMw3zGrT20q01PjSsQY1SUAQZ86UnGu4XvbjBQgfkA1WjknDizxs1sPBClPjOj5R ew65iBD2KWooQqhTKX1WkEU/cTVx9O6usRiibHJpGuwi3FZymiRzabHkuFBgTduCssf5aTXM+109 Oi5p2r2zquXbW6lASuvhAESgPvyTv+rBaJgp+B6JJ0CuPwAAAP//AwBQSwECLQAUAAYACAAAACEA 8PeKu/0AAADiAQAAEwAAAAAAAAAAAAAAAAAAAAAAW0NvbnRlbnRfVHlwZXNdLnhtbFBLAQItABQA BgAIAAAAIQAx3V9h0gAAAI8BAAALAAAAAAAAAAAAAAAAAC4BAABfcmVscy8ucmVsc1BLAQItABQA BgAIAAAAIQAzLwWeQQAAADkAAAAQAAAAAAAAAAAAAAAAACkCAABkcnMvc2hhcGV4bWwueG1sUEsB Ai0AFAAGAAgAAAAhAO2n4VS7AAAA2AAAAA8AAAAAAAAAAAAAAAAAmAIAAGRycy9kb3ducmV2Lnht bFBLBQYAAAAABAAEAPUAAACAAwAAAAA= " filled="f" stroked="f">
                  <v:textbox style="mso-fit-shape-to-text:t" inset="0,0,0,0">
                    <w:txbxContent>
                      <w:p w:rsidR="00B43736" w:rsidRPr="00180AC5" w:rsidRDefault="00B43736" w:rsidP="00F733B9">
                        <w:pPr>
                          <w:pStyle w:val="Caption"/>
                          <w:rPr>
                            <w:noProof/>
                          </w:rPr>
                        </w:pPr>
                        <w:r>
                          <w:t xml:space="preserve">Figure </w:t>
                        </w:r>
                        <w:r>
                          <w:fldChar w:fldCharType="begin"/>
                        </w:r>
                        <w:r>
                          <w:instrText xml:space="preserve"> SEQ Figuur \* ARABIC </w:instrText>
                        </w:r>
                        <w:r>
                          <w:fldChar w:fldCharType="separate"/>
                        </w:r>
                        <w:r>
                          <w:rPr>
                            <w:noProof/>
                          </w:rPr>
                          <w:t>6</w:t>
                        </w:r>
                        <w:r>
                          <w:rPr>
                            <w:noProof/>
                          </w:rPr>
                          <w:fldChar w:fldCharType="end"/>
                        </w:r>
                      </w:p>
                    </w:txbxContent>
                  </v:textbox>
                </v:shape>
                <v:shape id="AutoShape 19" o:spid="_x0000_s1048" type="#_x0000_t32" style="position:absolute;left:8376;top:24578;width:4288;height: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DWZ3LoAAADYAAAADwAAAGRycy9kb3ducmV2LnhtbESPzQrCMBCE74LvEPauqYoixSgoCOJF /AE9Ls3aBptNaWKjb28EweMwM98wi9XL1qKj1hvHCkbDDARx4bThUsHlvB3MQfiArLF2TAre5GG1 7PcWmGsX+UjdKZQiQdjnqKAKocml9EVFFv3QNcTJu7vWYkiyLaVuMSa4reU4y2bSouG0UGFDm4qK x+lpFZh4MF2z28T1/nrzOpJ5T51Rqt8DEegV/slfdacVTMbwPZJOgFx+AAAA//8DAFBLAQItABQA BgAIAAAAIQD+JeulAAEAAOoBAAATAAAAAAAAAAAAAAAAAAAAAABbQ29udGVudF9UeXBlc10ueG1s UEsBAi0AFAAGAAgAAAAhAJYFM1jUAAAAlwEAAAsAAAAAAAAAAAAAAAAAMQEAAF9yZWxzLy5yZWxz UEsBAi0AFAAGAAgAAAAhADMvBZ5BAAAAOQAAABQAAAAAAAAAAAAAAAAALgIAAGRycy9jb25uZWN0 b3J4bWwueG1sUEsBAi0AFAAGAAgAAAAhAFA1mdy6AAAA2AAAAA8AAAAAAAAAAAAAAAAAoQIAAGRy cy9kb3ducmV2LnhtbFBLBQYAAAAABAAEAPkAAACIAwAAAAA= ">
                  <v:stroke endarrow="block"/>
                </v:shape>
                <v:shape id="AutoShape 20" o:spid="_x0000_s1049" type="#_x0000_t32" style="position:absolute;left:32249;top:10512;width:3264;height:9441;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83/q70AAADYAAAADwAAAGRycy9kb3ducmV2LnhtbESPS4vCQBCE74L/Yei7ToxBdoOjB0UQ 8eLjsMcm006CmZ6QaV//3hGEPRZV9RU1Xz59q+7Uxyawgck4A0VcBduwM3A+bUY/oKIgW2wDk4EX RVguhoM5ljY8+ED3oziVIBxLNFCLdKXWsarJYxyHjjh5l9B7lCR7p22PjwT3rc6zbKY9NpwWauxo VVN1Pd68gb+z3//mxdq7wp3kILRr8mJmzHAASugp/8lvdWsNTKfwOZJOgF68AQ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F/N/6u9AAAA2AAAAA8AAAAAAAAAAAAAAAAAoQIA AGRycy9kb3ducmV2LnhtbFBLBQYAAAAABAAEAPkAAACLAwAAAAA= ">
                  <v:stroke endarrow="block"/>
                </v:shape>
                <v:shape id="Text Box 21" o:spid="_x0000_s1050" type="#_x0000_t202" style="position:absolute;left:33081;top:10512;width:21696;height:64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LkIh7wA AADYAAAADwAAAGRycy9kb3ducmV2LnhtbESPSwvCMBCE74L/IexdUx+IFqMHQVH04oPicW3Wttps ShOt/nsjCB6HmfmGmc5fphRPql1hWUGvG4EgTq0uOFNwOi47YxDOI2ssLZOCNzmYz9qtKcbaNryn 58FnIkDYxagg976KpXRpTgZd11bEwbva2qAPss6krrEJcFPKfhSNpMGCw0KOFS1ySu+Hh1GA48mG o7M3713SXLJNksjtbaVUuwXC08v/k7/qWisYDOF7JJwAOfsAAAD//wMAUEsBAi0AFAAGAAgAAAAh APD3irv9AAAA4gEAABMAAAAAAAAAAAAAAAAAAAAAAFtDb250ZW50X1R5cGVzXS54bWxQSwECLQAU AAYACAAAACEAMd1fYdIAAACPAQAACwAAAAAAAAAAAAAAAAAuAQAAX3JlbHMvLnJlbHNQSwECLQAU AAYACAAAACEAMy8FnkEAAAA5AAAAEAAAAAAAAAAAAAAAAAApAgAAZHJzL3NoYXBleG1sLnhtbFBL AQItABQABgAIAAAAIQC8uQiHvAAAANgAAAAPAAAAAAAAAAAAAAAAAJgCAABkcnMvZG93bnJldi54 bWxQSwUGAAAAAAQABAD1AAAAgQMAAAAA " fillcolor="white [3212]" stroked="f">
                  <v:fill opacity="37265f"/>
                  <v:textbox>
                    <w:txbxContent>
                      <w:p w:rsidR="00B43736" w:rsidRPr="007A612F" w:rsidRDefault="00B43736" w:rsidP="00F733B9">
                        <w:r w:rsidRPr="007A612F">
                          <w:t>Is not allowed to use Swing</w:t>
                        </w:r>
                        <w:r>
                          <w:t xml:space="preserve"> (desktop) GUI except for class GuiController</w:t>
                        </w:r>
                      </w:p>
                    </w:txbxContent>
                  </v:textbox>
                </v:shape>
                <w10:wrap anchory="line"/>
              </v:group>
            </w:pict>
          </mc:Fallback>
        </mc:AlternateContent>
      </w:r>
      <w:r>
        <w:rPr>
          <w:noProof/>
        </w:rPr>
        <mc:AlternateContent>
          <mc:Choice Requires="wps">
            <w:drawing>
              <wp:inline distT="0" distB="0" distL="0" distR="0" wp14:anchorId="20760D0D" wp14:editId="6BDF7DFE">
                <wp:extent cx="4905375" cy="5400675"/>
                <wp:effectExtent l="0" t="0" r="0" b="0"/>
                <wp:docPr id="1"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90537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 o:spid="_x0000_s1026" style="width:386.25pt;height:42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tB6aNswIAALkFAAAOAAAAZHJzL2Uyb0RvYy54bWysVG1v0zAQ/o7Ef7D8PcvLnLaJlk5b0yCk ARODH+AmTmOR2MF2mw7Ef+fstF3bfUFAPlg++/zcc3dP7uZ217Voy5TmUmQ4vAowYqKUFRfrDH/9 UngzjLShoqKtFCzDz0zj2/nbNzdDn7JINrKtmEIAInQ69BlujOlT39dlwzqqr2TPBFzWUnXUgKnW fqXoAOhd60dBMPEHqapeyZJpDaf5eInnDr+uWWk+1bVmBrUZBm7GrcqtK7v68xuarhXtG17uadC/ YNFRLiDoESqnhqKN4q+gOl4qqWVtrkrZ+bKueclcDpBNGFxk89TQnrlcoDi6P5ZJ/z/Y8uP2USFe Qe8wErSDFn2GolGxbhkKbXmGXqfg9dQ/Kpug7h9k+U0jIRcNeLE73YP/+PxwpJQcGkYr4Okg/DMM a2hAQ6vhg6wgIN0Y6Yq3q1VnY0BZ0M716PnYI7YzqIRDkgTx9TTGqIS7mIAEwACaPk0Pz3ulzTsm O2Q3GVbAz8HT7YM2o+vBxUYTsuBt64TQirMDwBxPIDg8tXeWhuvrzyRIlrPljHgkmiw9EuS5d1cs iDcpwmmcX+eLRR7+snFDkja8qpiwYQ4aC8mf9XCv9lEdR5Vp2fLKwllKWq1Xi1ahLQWNF+7bF+TE zT+n4eoFuVykFEYkuI8Sr5jMph4pSOwl02DmBWFyn0wCkpC8OE/pgQv27ymhIcNJHMWuSyekL3IL 3Pc6N5p23MAUaXmX4dnRiaZWg0tRudYayttxf1IKS/+lFNDuQ6OdYq1IR/2vZPUMglUS5ARTBOYd bBqpfmA0wOzIsP6+oYph1L4XIPokJMQOG2eQeBqBoU5vVqc3VJQAlWGD0bhdmHFAbXrF1w1ECl1h hLyDH6XmTsL2JxpZAX9rwHxwmexnmR1Ap7bzepm4898AAAD//wMAUEsDBBQABgAIAAAAIQAkJpvw 2QAAAAIBAAAPAAAAZHJzL2Rvd25yZXYueG1sTI9BS8NAEIXvhf6HZa5iNxZiS8imh4JYRCimtudp dkyC2dk0u03qv3f0opeBx3u8902+ublOjTSE1rOBh0UCirjytuXawPvh6X4NKkRki51nMvBFATbF fJZjZv3EbzSWsVZSwiFDA02MfaZ1qBpyGBa+Jxbvww8Oo8ih1nbAScpdp5dJ8qgdtiwLDfa0baj6 LK/OwFTtx9Ph9Vnv7047z5fdZVseX4yZz0BFusW/JPywCzcUAnT2V7ZBdQbki/h7xVutlimos4F1 mqSgi1z/Ry++AQAA//8DAFBLAQItABQABgAIAAAAIQC2gziS/gAAAOEBAAATAAAAAAAAAAAAAAAA AAAAAABbQ29udGVudF9UeXBlc10ueG1sUEsBAi0AFAAGAAgAAAAhADj9If/WAAAAlAEAAAsAAAAA AAAAAAAAAAAALwEAAF9yZWxzLy5yZWxzUEsBAi0AFAAGAAgAAAAhAK0Hpo2zAgAAuQUAAA4AAAAA AAAAAAAAAAAALgIAAGRycy9lMm9Eb2MueG1sUEsBAi0AFAAGAAgAAAAhACQmm/DZAAAAAgEAAA8A AAAAAAAAAAAAAAAADQUAAGRycy9kb3ducmV2LnhtbFBLBQYAAAAABAAEAPMAAAATBgAAAAA= " filled="f" stroked="f">
                <o:lock v:ext="edit" aspectratio="t"/>
                <w10:anchorlock/>
              </v:rect>
            </w:pict>
          </mc:Fallback>
        </mc:AlternateContent>
      </w:r>
    </w:p>
    <w:p w:rsidR="00F733B9" w:rsidRPr="0075570A" w:rsidRDefault="00F733B9" w:rsidP="00F733B9">
      <w:pPr>
        <w:pStyle w:val="NoSpacing"/>
      </w:pPr>
      <w:r w:rsidRPr="0075570A">
        <w:rPr>
          <w:b/>
          <w:u w:val="single"/>
        </w:rPr>
        <w:t>Other rules</w:t>
      </w:r>
    </w:p>
    <w:p w:rsidR="00F733B9" w:rsidRDefault="00F733B9" w:rsidP="00F733B9">
      <w:pPr>
        <w:pStyle w:val="NoSpacing"/>
        <w:numPr>
          <w:ilvl w:val="0"/>
          <w:numId w:val="21"/>
        </w:numPr>
      </w:pPr>
      <w:r>
        <w:t xml:space="preserve">All the classes of package </w:t>
      </w:r>
      <w:r>
        <w:rPr>
          <w:i/>
        </w:rPr>
        <w:t xml:space="preserve">husacct.validate.domain.configuration </w:t>
      </w:r>
      <w:r>
        <w:t xml:space="preserve">have visibility package except for class </w:t>
      </w:r>
      <w:r>
        <w:rPr>
          <w:i/>
        </w:rPr>
        <w:t>husacct.validate.domain.configuration.ConfigurationServiceImpl</w:t>
      </w:r>
      <w:r>
        <w:t>.</w:t>
      </w:r>
    </w:p>
    <w:p w:rsidR="00F733B9" w:rsidRPr="0075570A" w:rsidRDefault="00F733B9" w:rsidP="00F733B9">
      <w:pPr>
        <w:pStyle w:val="NoSpacing"/>
        <w:numPr>
          <w:ilvl w:val="0"/>
          <w:numId w:val="21"/>
        </w:numPr>
      </w:pPr>
      <w:r>
        <w:t xml:space="preserve">All the subpackages of package </w:t>
      </w:r>
      <w:r>
        <w:rPr>
          <w:i/>
        </w:rPr>
        <w:t xml:space="preserve">husacct.validate.domain.validation.ruletype </w:t>
      </w:r>
      <w:r w:rsidR="005C0FE7">
        <w:t xml:space="preserve">must extend </w:t>
      </w:r>
      <w:r>
        <w:t xml:space="preserve">abstract class </w:t>
      </w:r>
      <w:r>
        <w:rPr>
          <w:i/>
        </w:rPr>
        <w:t>husacct.validate.domain.validation.rule.RuleType</w:t>
      </w:r>
    </w:p>
    <w:p w:rsidR="00F733B9" w:rsidRDefault="005C0FE7" w:rsidP="00F733B9">
      <w:pPr>
        <w:pStyle w:val="NoSpacing"/>
        <w:numPr>
          <w:ilvl w:val="0"/>
          <w:numId w:val="21"/>
        </w:numPr>
      </w:pPr>
      <w:r>
        <w:t xml:space="preserve">All </w:t>
      </w:r>
      <w:r w:rsidR="00F733B9">
        <w:t xml:space="preserve">enumeration that contain violationtypekeys constants of a language must implement </w:t>
      </w:r>
      <w:r w:rsidR="00F733B9">
        <w:rPr>
          <w:i/>
        </w:rPr>
        <w:t>husacct.validate.domain.validation.violationtype.IViolationType</w:t>
      </w:r>
      <w:r w:rsidR="00F733B9">
        <w:t>.</w:t>
      </w:r>
    </w:p>
    <w:p w:rsidR="00F733B9" w:rsidRDefault="00F733B9" w:rsidP="00F733B9">
      <w:pPr>
        <w:pStyle w:val="NoSpacing"/>
        <w:numPr>
          <w:ilvl w:val="0"/>
          <w:numId w:val="21"/>
        </w:numPr>
      </w:pPr>
      <w:r>
        <w:t xml:space="preserve">All classes in package </w:t>
      </w:r>
      <w:r>
        <w:rPr>
          <w:i/>
        </w:rPr>
        <w:t xml:space="preserve">husacct.validate.task.report.writer </w:t>
      </w:r>
      <w:r w:rsidR="005C0FE7">
        <w:t>must extend</w:t>
      </w:r>
      <w:r>
        <w:t xml:space="preserve"> class </w:t>
      </w:r>
      <w:r>
        <w:rPr>
          <w:i/>
        </w:rPr>
        <w:t>husacct.validate.task.writer.ReportWriter</w:t>
      </w:r>
      <w:r>
        <w:t xml:space="preserve">, except for class </w:t>
      </w:r>
      <w:r>
        <w:rPr>
          <w:i/>
        </w:rPr>
        <w:t>husacct.validate.task.writer.ReportWriter</w:t>
      </w:r>
      <w:r>
        <w:t>. (because the class is in the same folder as in the target).</w:t>
      </w:r>
    </w:p>
    <w:p w:rsidR="00F733B9" w:rsidRDefault="00F733B9" w:rsidP="00F733B9">
      <w:pPr>
        <w:pStyle w:val="NoSpacing"/>
        <w:numPr>
          <w:ilvl w:val="0"/>
          <w:numId w:val="21"/>
        </w:numPr>
      </w:pPr>
      <w:r>
        <w:t xml:space="preserve">Class </w:t>
      </w:r>
      <w:r>
        <w:rPr>
          <w:i/>
        </w:rPr>
        <w:t xml:space="preserve">husacct.validate.domain.factory.RuleTypesFactory </w:t>
      </w:r>
      <w:r>
        <w:t xml:space="preserve">is the only module allowed to use </w:t>
      </w:r>
      <w:r>
        <w:rPr>
          <w:i/>
        </w:rPr>
        <w:t>husacct.validate.domain.factory.RuleTypesFactory</w:t>
      </w:r>
      <w:r>
        <w:t>.</w:t>
      </w:r>
    </w:p>
    <w:p w:rsidR="00F733B9" w:rsidRDefault="00F733B9" w:rsidP="00372128">
      <w:pPr>
        <w:pStyle w:val="Heading2"/>
        <w:numPr>
          <w:ilvl w:val="1"/>
          <w:numId w:val="27"/>
        </w:numPr>
      </w:pPr>
      <w:bookmarkStart w:id="33" w:name="_Toc327521996"/>
      <w:bookmarkStart w:id="34" w:name="_Toc359848272"/>
      <w:r>
        <w:lastRenderedPageBreak/>
        <w:t>Mapping of the physical classes to the software partitioning</w:t>
      </w:r>
      <w:bookmarkEnd w:id="33"/>
      <w:bookmarkEnd w:id="34"/>
    </w:p>
    <w:tbl>
      <w:tblPr>
        <w:tblStyle w:val="MediumList1-Accent2"/>
        <w:tblW w:w="0" w:type="auto"/>
        <w:tblLook w:val="04A0" w:firstRow="1" w:lastRow="0" w:firstColumn="1" w:lastColumn="0" w:noHBand="0" w:noVBand="1"/>
      </w:tblPr>
      <w:tblGrid>
        <w:gridCol w:w="4606"/>
        <w:gridCol w:w="4606"/>
      </w:tblGrid>
      <w:tr w:rsidR="00F733B9" w:rsidTr="00937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937FB8" w:rsidRDefault="00937FB8" w:rsidP="00937FB8">
            <w:pPr>
              <w:rPr>
                <w:color w:val="00A0DB" w:themeColor="accent2"/>
              </w:rPr>
            </w:pPr>
            <w:r w:rsidRPr="00937FB8">
              <w:rPr>
                <w:color w:val="00A0DB" w:themeColor="accent2"/>
              </w:rPr>
              <w:t>SUBSYSTEM</w:t>
            </w:r>
          </w:p>
        </w:tc>
        <w:tc>
          <w:tcPr>
            <w:tcW w:w="4606" w:type="dxa"/>
          </w:tcPr>
          <w:p w:rsidR="00F733B9" w:rsidRPr="00937FB8" w:rsidRDefault="00937FB8" w:rsidP="00937FB8">
            <w:pPr>
              <w:cnfStyle w:val="100000000000" w:firstRow="1" w:lastRow="0" w:firstColumn="0" w:lastColumn="0" w:oddVBand="0" w:evenVBand="0" w:oddHBand="0" w:evenHBand="0" w:firstRowFirstColumn="0" w:firstRowLastColumn="0" w:lastRowFirstColumn="0" w:lastRowLastColumn="0"/>
              <w:rPr>
                <w:color w:val="00A0DB" w:themeColor="accent2"/>
              </w:rPr>
            </w:pPr>
            <w:r w:rsidRPr="00937FB8">
              <w:rPr>
                <w:color w:val="00A0DB" w:themeColor="accent2"/>
              </w:rPr>
              <w:t>PACKAGE/CLASS</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Swing (desktop) GUI</w:t>
            </w:r>
          </w:p>
        </w:tc>
        <w:tc>
          <w:tcPr>
            <w:tcW w:w="4606" w:type="dxa"/>
          </w:tcPr>
          <w:p w:rsidR="00F733B9" w:rsidRPr="005D455E" w:rsidRDefault="00F733B9" w:rsidP="00937FB8">
            <w:pPr>
              <w:cnfStyle w:val="000000100000" w:firstRow="0" w:lastRow="0" w:firstColumn="0" w:lastColumn="0" w:oddVBand="0" w:evenVBand="0" w:oddHBand="1" w:evenHBand="0" w:firstRowFirstColumn="0" w:firstRowLastColumn="0" w:lastRowFirstColumn="0" w:lastRowLastColumn="0"/>
              <w:rPr>
                <w:i/>
              </w:rPr>
            </w:pPr>
            <w:r>
              <w:t xml:space="preserve">All underlying packages and classes of package: </w:t>
            </w:r>
            <w:r>
              <w:rPr>
                <w:i/>
              </w:rPr>
              <w:t>husacct.validate.presentation</w:t>
            </w:r>
          </w:p>
        </w:tc>
      </w:tr>
      <w:tr w:rsidR="00F733B9"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Report</w:t>
            </w:r>
          </w:p>
        </w:tc>
        <w:tc>
          <w:tcPr>
            <w:tcW w:w="4606" w:type="dxa"/>
          </w:tcPr>
          <w:p w:rsidR="00F733B9" w:rsidRDefault="00F733B9" w:rsidP="00937FB8">
            <w:pPr>
              <w:cnfStyle w:val="000000000000" w:firstRow="0" w:lastRow="0" w:firstColumn="0" w:lastColumn="0" w:oddVBand="0" w:evenVBand="0" w:oddHBand="0" w:evenHBand="0" w:firstRowFirstColumn="0" w:firstRowLastColumn="0" w:lastRowFirstColumn="0" w:lastRowLastColumn="0"/>
              <w:rPr>
                <w:i/>
              </w:rPr>
            </w:pPr>
            <w:r>
              <w:t xml:space="preserve">All underlying packages and classes of package: </w:t>
            </w:r>
            <w:r>
              <w:rPr>
                <w:i/>
              </w:rPr>
              <w:t xml:space="preserve">husacct.validate.task.report </w:t>
            </w:r>
            <w:r>
              <w:t xml:space="preserve">and the classes </w:t>
            </w:r>
            <w:r>
              <w:rPr>
                <w:i/>
              </w:rPr>
              <w:t>husacct.validate.task.IReportService</w:t>
            </w:r>
          </w:p>
          <w:p w:rsidR="00F733B9" w:rsidRPr="005D455E" w:rsidRDefault="00F733B9" w:rsidP="00937FB8">
            <w:pPr>
              <w:cnfStyle w:val="000000000000" w:firstRow="0" w:lastRow="0" w:firstColumn="0" w:lastColumn="0" w:oddVBand="0" w:evenVBand="0" w:oddHBand="0" w:evenHBand="0" w:firstRowFirstColumn="0" w:firstRowLastColumn="0" w:lastRowFirstColumn="0" w:lastRowLastColumn="0"/>
            </w:pPr>
            <w:r>
              <w:rPr>
                <w:i/>
              </w:rPr>
              <w:t>husacct.validate.task.ReportServiceImpl</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Import XML</w:t>
            </w:r>
          </w:p>
        </w:tc>
        <w:tc>
          <w:tcPr>
            <w:tcW w:w="4606" w:type="dxa"/>
          </w:tcPr>
          <w:p w:rsidR="00F733B9" w:rsidRPr="005D455E" w:rsidRDefault="00F733B9" w:rsidP="00937FB8">
            <w:pPr>
              <w:cnfStyle w:val="000000100000" w:firstRow="0" w:lastRow="0" w:firstColumn="0" w:lastColumn="0" w:oddVBand="0" w:evenVBand="0" w:oddHBand="1" w:evenHBand="0" w:firstRowFirstColumn="0" w:firstRowLastColumn="0" w:lastRowFirstColumn="0" w:lastRowLastColumn="0"/>
              <w:rPr>
                <w:i/>
              </w:rPr>
            </w:pPr>
            <w:r>
              <w:t xml:space="preserve">All underlying packages and classes of package: </w:t>
            </w:r>
            <w:r>
              <w:rPr>
                <w:i/>
              </w:rPr>
              <w:t>husacct.validate.task.fetch</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Filter</w:t>
            </w:r>
          </w:p>
        </w:tc>
        <w:tc>
          <w:tcPr>
            <w:tcW w:w="4606" w:type="dxa"/>
          </w:tcPr>
          <w:p w:rsidR="00F733B9" w:rsidRPr="005D455E" w:rsidRDefault="00F733B9" w:rsidP="00937FB8">
            <w:pPr>
              <w:cnfStyle w:val="000000000000" w:firstRow="0" w:lastRow="0" w:firstColumn="0" w:lastColumn="0" w:oddVBand="0" w:evenVBand="0" w:oddHBand="0" w:evenHBand="0" w:firstRowFirstColumn="0" w:firstRowLastColumn="0" w:lastRowFirstColumn="0" w:lastRowLastColumn="0"/>
              <w:rPr>
                <w:i/>
              </w:rPr>
            </w:pPr>
            <w:r>
              <w:t xml:space="preserve">Class </w:t>
            </w:r>
            <w:r>
              <w:rPr>
                <w:i/>
              </w:rPr>
              <w:t>husacct.validate.task.filter.FilterController</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Pr="005D455E" w:rsidRDefault="00F733B9" w:rsidP="00937FB8">
            <w:r>
              <w:t>Export XML</w:t>
            </w:r>
          </w:p>
        </w:tc>
        <w:tc>
          <w:tcPr>
            <w:tcW w:w="4606" w:type="dxa"/>
          </w:tcPr>
          <w:p w:rsidR="00F733B9" w:rsidRPr="005D455E" w:rsidRDefault="00F733B9" w:rsidP="00937FB8">
            <w:pPr>
              <w:cnfStyle w:val="000000100000" w:firstRow="0" w:lastRow="0" w:firstColumn="0" w:lastColumn="0" w:oddVBand="0" w:evenVBand="0" w:oddHBand="1" w:evenHBand="0" w:firstRowFirstColumn="0" w:firstRowLastColumn="0" w:lastRowFirstColumn="0" w:lastRowLastColumn="0"/>
              <w:rPr>
                <w:i/>
              </w:rPr>
            </w:pPr>
            <w:r>
              <w:t>All underlying packages and classes of package</w:t>
            </w:r>
            <w:r w:rsidRPr="005D455E">
              <w:t>:</w:t>
            </w:r>
            <w:r>
              <w:t xml:space="preserve"> </w:t>
            </w:r>
            <w:r>
              <w:rPr>
                <w:i/>
              </w:rPr>
              <w:t>husacct.validate.task.export</w:t>
            </w:r>
          </w:p>
        </w:tc>
      </w:tr>
      <w:tr w:rsidR="00F733B9"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ValidateServiceImpl</w:t>
            </w:r>
          </w:p>
        </w:tc>
        <w:tc>
          <w:tcPr>
            <w:tcW w:w="4606" w:type="dxa"/>
          </w:tcPr>
          <w:p w:rsidR="00F733B9" w:rsidRDefault="00F733B9" w:rsidP="00937FB8">
            <w:pPr>
              <w:cnfStyle w:val="000000000000" w:firstRow="0" w:lastRow="0" w:firstColumn="0" w:lastColumn="0" w:oddVBand="0" w:evenVBand="0" w:oddHBand="0" w:evenHBand="0" w:firstRowFirstColumn="0" w:firstRowLastColumn="0" w:lastRowFirstColumn="0" w:lastRowLastColumn="0"/>
            </w:pPr>
            <w:r>
              <w:t>Contains the classes:</w:t>
            </w:r>
          </w:p>
          <w:p w:rsidR="00F733B9" w:rsidRDefault="00F733B9" w:rsidP="00937FB8">
            <w:pPr>
              <w:cnfStyle w:val="000000000000" w:firstRow="0" w:lastRow="0" w:firstColumn="0" w:lastColumn="0" w:oddVBand="0" w:evenVBand="0" w:oddHBand="0" w:evenHBand="0" w:firstRowFirstColumn="0" w:firstRowLastColumn="0" w:lastRowFirstColumn="0" w:lastRowLastColumn="0"/>
              <w:rPr>
                <w:i/>
              </w:rPr>
            </w:pPr>
            <w:r>
              <w:rPr>
                <w:i/>
              </w:rPr>
              <w:t>husacct.validate.IValidateService</w:t>
            </w:r>
          </w:p>
          <w:p w:rsidR="00F733B9" w:rsidRPr="005D455E" w:rsidRDefault="00F733B9" w:rsidP="00937FB8">
            <w:pPr>
              <w:cnfStyle w:val="000000000000" w:firstRow="0" w:lastRow="0" w:firstColumn="0" w:lastColumn="0" w:oddVBand="0" w:evenVBand="0" w:oddHBand="0" w:evenHBand="0" w:firstRowFirstColumn="0" w:firstRowLastColumn="0" w:lastRowFirstColumn="0" w:lastRowLastColumn="0"/>
            </w:pPr>
            <w:r>
              <w:rPr>
                <w:i/>
              </w:rPr>
              <w:t>husacct.validate.ValidateServiceImpl</w:t>
            </w:r>
          </w:p>
        </w:tc>
      </w:tr>
      <w:tr w:rsidR="00F733B9" w:rsidRPr="00B57566"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Exceptions</w:t>
            </w:r>
          </w:p>
        </w:tc>
        <w:tc>
          <w:tcPr>
            <w:tcW w:w="4606" w:type="dxa"/>
          </w:tcPr>
          <w:p w:rsidR="00F733B9" w:rsidRDefault="00F733B9" w:rsidP="00937FB8">
            <w:pPr>
              <w:cnfStyle w:val="000000100000" w:firstRow="0" w:lastRow="0" w:firstColumn="0" w:lastColumn="0" w:oddVBand="0" w:evenVBand="0" w:oddHBand="1" w:evenHBand="0" w:firstRowFirstColumn="0" w:firstRowLastColumn="0" w:lastRowFirstColumn="0" w:lastRowLastColumn="0"/>
            </w:pPr>
            <w:r>
              <w:t xml:space="preserve">All the underlying packages and classes of package: </w:t>
            </w:r>
            <w:r w:rsidRPr="005D455E">
              <w:rPr>
                <w:i/>
              </w:rPr>
              <w:t>husacct.validate.domain.exception</w:t>
            </w:r>
          </w:p>
        </w:tc>
      </w:tr>
      <w:tr w:rsidR="00F733B9" w:rsidRPr="00B57566"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Configuration</w:t>
            </w:r>
          </w:p>
        </w:tc>
        <w:tc>
          <w:tcPr>
            <w:tcW w:w="4606" w:type="dxa"/>
          </w:tcPr>
          <w:p w:rsidR="00F733B9" w:rsidRPr="005D455E" w:rsidRDefault="00F733B9" w:rsidP="00937FB8">
            <w:pPr>
              <w:cnfStyle w:val="000000000000" w:firstRow="0" w:lastRow="0" w:firstColumn="0" w:lastColumn="0" w:oddVBand="0" w:evenVBand="0" w:oddHBand="0" w:evenHBand="0" w:firstRowFirstColumn="0" w:firstRowLastColumn="0" w:lastRowFirstColumn="0" w:lastRowLastColumn="0"/>
              <w:rPr>
                <w:i/>
              </w:rPr>
            </w:pPr>
            <w:r>
              <w:t xml:space="preserve">All the underlying packages and classes of package: </w:t>
            </w:r>
            <w:r>
              <w:rPr>
                <w:i/>
              </w:rPr>
              <w:t>husacct.validate.domain.configuration</w:t>
            </w:r>
          </w:p>
        </w:tc>
      </w:tr>
      <w:tr w:rsidR="00F733B9"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Assembler</w:t>
            </w:r>
          </w:p>
        </w:tc>
        <w:tc>
          <w:tcPr>
            <w:tcW w:w="4606" w:type="dxa"/>
          </w:tcPr>
          <w:p w:rsidR="00F733B9" w:rsidRDefault="00F733B9" w:rsidP="00937FB8">
            <w:pPr>
              <w:cnfStyle w:val="000000100000" w:firstRow="0" w:lastRow="0" w:firstColumn="0" w:lastColumn="0" w:oddVBand="0" w:evenVBand="0" w:oddHBand="1" w:evenHBand="0" w:firstRowFirstColumn="0" w:firstRowLastColumn="0" w:lastRowFirstColumn="0" w:lastRowLastColumn="0"/>
            </w:pPr>
            <w:r>
              <w:t>All the underlying packages and classes of package:</w:t>
            </w:r>
          </w:p>
          <w:p w:rsidR="00F733B9" w:rsidRPr="005D455E" w:rsidRDefault="00F733B9" w:rsidP="00937FB8">
            <w:pPr>
              <w:cnfStyle w:val="000000100000" w:firstRow="0" w:lastRow="0" w:firstColumn="0" w:lastColumn="0" w:oddVBand="0" w:evenVBand="0" w:oddHBand="1" w:evenHBand="0" w:firstRowFirstColumn="0" w:firstRowLastColumn="0" w:lastRowFirstColumn="0" w:lastRowLastColumn="0"/>
              <w:rPr>
                <w:i/>
              </w:rPr>
            </w:pPr>
            <w:r>
              <w:rPr>
                <w:i/>
              </w:rPr>
              <w:t>husacct.validate.domain.assembler</w:t>
            </w:r>
          </w:p>
        </w:tc>
      </w:tr>
      <w:tr w:rsidR="00F733B9"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Validation (domain/data classes)</w:t>
            </w:r>
          </w:p>
        </w:tc>
        <w:tc>
          <w:tcPr>
            <w:tcW w:w="4606" w:type="dxa"/>
          </w:tcPr>
          <w:p w:rsidR="00F733B9" w:rsidRDefault="00F733B9" w:rsidP="00937FB8">
            <w:pPr>
              <w:cnfStyle w:val="000000000000" w:firstRow="0" w:lastRow="0" w:firstColumn="0" w:lastColumn="0" w:oddVBand="0" w:evenVBand="0" w:oddHBand="0" w:evenHBand="0" w:firstRowFirstColumn="0" w:firstRowLastColumn="0" w:lastRowFirstColumn="0" w:lastRowLastColumn="0"/>
            </w:pPr>
            <w:r>
              <w:t>All the underlying packages and classes of packages:</w:t>
            </w:r>
          </w:p>
          <w:p w:rsidR="00F733B9" w:rsidRPr="00680658" w:rsidRDefault="00F733B9" w:rsidP="00937FB8">
            <w:pPr>
              <w:cnfStyle w:val="000000000000" w:firstRow="0" w:lastRow="0" w:firstColumn="0" w:lastColumn="0" w:oddVBand="0" w:evenVBand="0" w:oddHBand="0" w:evenHBand="0" w:firstRowFirstColumn="0" w:firstRowLastColumn="0" w:lastRowFirstColumn="0" w:lastRowLastColumn="0"/>
              <w:rPr>
                <w:i/>
              </w:rPr>
            </w:pPr>
            <w:r>
              <w:rPr>
                <w:i/>
              </w:rPr>
              <w:t>husacct.validate.domain.validation</w:t>
            </w:r>
          </w:p>
        </w:tc>
      </w:tr>
      <w:tr w:rsidR="00F733B9" w:rsidTr="00937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Factory</w:t>
            </w:r>
          </w:p>
        </w:tc>
        <w:tc>
          <w:tcPr>
            <w:tcW w:w="4606" w:type="dxa"/>
          </w:tcPr>
          <w:p w:rsidR="00F733B9" w:rsidRDefault="00F733B9" w:rsidP="00937FB8">
            <w:pPr>
              <w:cnfStyle w:val="000000100000" w:firstRow="0" w:lastRow="0" w:firstColumn="0" w:lastColumn="0" w:oddVBand="0" w:evenVBand="0" w:oddHBand="1" w:evenHBand="0" w:firstRowFirstColumn="0" w:firstRowLastColumn="0" w:lastRowFirstColumn="0" w:lastRowLastColumn="0"/>
            </w:pPr>
            <w:r>
              <w:t>All the underlying packages and classes of packages:</w:t>
            </w:r>
          </w:p>
          <w:p w:rsidR="00F733B9" w:rsidRPr="006E2789" w:rsidRDefault="00F733B9" w:rsidP="00937FB8">
            <w:pPr>
              <w:cnfStyle w:val="000000100000" w:firstRow="0" w:lastRow="0" w:firstColumn="0" w:lastColumn="0" w:oddVBand="0" w:evenVBand="0" w:oddHBand="1" w:evenHBand="0" w:firstRowFirstColumn="0" w:firstRowLastColumn="0" w:lastRowFirstColumn="0" w:lastRowLastColumn="0"/>
              <w:rPr>
                <w:i/>
              </w:rPr>
            </w:pPr>
            <w:r>
              <w:rPr>
                <w:i/>
              </w:rPr>
              <w:t>husacct.validate.domain.factory</w:t>
            </w:r>
          </w:p>
        </w:tc>
      </w:tr>
      <w:tr w:rsidR="00F733B9" w:rsidTr="00937FB8">
        <w:tc>
          <w:tcPr>
            <w:cnfStyle w:val="001000000000" w:firstRow="0" w:lastRow="0" w:firstColumn="1" w:lastColumn="0" w:oddVBand="0" w:evenVBand="0" w:oddHBand="0" w:evenHBand="0" w:firstRowFirstColumn="0" w:firstRowLastColumn="0" w:lastRowFirstColumn="0" w:lastRowLastColumn="0"/>
            <w:tcW w:w="4606" w:type="dxa"/>
          </w:tcPr>
          <w:p w:rsidR="00F733B9" w:rsidRDefault="00F733B9" w:rsidP="00937FB8">
            <w:r>
              <w:t>Check Conformance</w:t>
            </w:r>
          </w:p>
        </w:tc>
        <w:tc>
          <w:tcPr>
            <w:tcW w:w="4606" w:type="dxa"/>
          </w:tcPr>
          <w:p w:rsidR="00F733B9" w:rsidRDefault="00F733B9" w:rsidP="00937FB8">
            <w:pPr>
              <w:cnfStyle w:val="000000000000" w:firstRow="0" w:lastRow="0" w:firstColumn="0" w:lastColumn="0" w:oddVBand="0" w:evenVBand="0" w:oddHBand="0" w:evenHBand="0" w:firstRowFirstColumn="0" w:firstRowLastColumn="0" w:lastRowFirstColumn="0" w:lastRowLastColumn="0"/>
            </w:pPr>
            <w:r>
              <w:t>All the underlying packages and classes of packages:</w:t>
            </w:r>
          </w:p>
          <w:p w:rsidR="00F733B9" w:rsidRPr="006E2789" w:rsidRDefault="00F733B9" w:rsidP="00937FB8">
            <w:pPr>
              <w:cnfStyle w:val="000000000000" w:firstRow="0" w:lastRow="0" w:firstColumn="0" w:lastColumn="0" w:oddVBand="0" w:evenVBand="0" w:oddHBand="0" w:evenHBand="0" w:firstRowFirstColumn="0" w:firstRowLastColumn="0" w:lastRowFirstColumn="0" w:lastRowLastColumn="0"/>
              <w:rPr>
                <w:i/>
              </w:rPr>
            </w:pPr>
            <w:r>
              <w:rPr>
                <w:i/>
              </w:rPr>
              <w:t>husacct.validate.domain.check</w:t>
            </w:r>
          </w:p>
        </w:tc>
      </w:tr>
    </w:tbl>
    <w:p w:rsidR="00F733B9" w:rsidRDefault="00F733B9" w:rsidP="00F733B9">
      <w:pPr>
        <w:pStyle w:val="Caption"/>
        <w:keepNext/>
      </w:pPr>
      <w:r>
        <w:t xml:space="preserve">Table </w:t>
      </w:r>
      <w:fldSimple w:instr=" SEQ Tabel \* ARABIC ">
        <w:r>
          <w:rPr>
            <w:noProof/>
          </w:rPr>
          <w:t>4</w:t>
        </w:r>
      </w:fldSimple>
    </w:p>
    <w:p w:rsidR="00F733B9" w:rsidRDefault="00F733B9" w:rsidP="00F733B9">
      <w:r>
        <w:t xml:space="preserve">The classes </w:t>
      </w:r>
      <w:r>
        <w:rPr>
          <w:i/>
        </w:rPr>
        <w:t xml:space="preserve">husacct.validate.task.TaskServiceImpl </w:t>
      </w:r>
      <w:r>
        <w:t xml:space="preserve">and </w:t>
      </w:r>
      <w:r>
        <w:rPr>
          <w:i/>
        </w:rPr>
        <w:t>husacct.validate.domain.DomainServiceImpl</w:t>
      </w:r>
      <w:r>
        <w:rPr>
          <w:i/>
          <w:u w:val="single"/>
        </w:rPr>
        <w:t xml:space="preserve"> </w:t>
      </w:r>
      <w:r>
        <w:t>are placed in the root of the associated layer.</w:t>
      </w:r>
    </w:p>
    <w:p w:rsidR="00F733B9" w:rsidRDefault="00F733B9" w:rsidP="00F733B9"/>
    <w:p w:rsidR="00F733B9" w:rsidRDefault="00F733B9" w:rsidP="00F733B9">
      <w:r>
        <w:br w:type="page"/>
      </w:r>
    </w:p>
    <w:p w:rsidR="00F733B9" w:rsidRPr="002D1E2C" w:rsidRDefault="00F733B9" w:rsidP="00372128">
      <w:pPr>
        <w:pStyle w:val="Heading2"/>
        <w:numPr>
          <w:ilvl w:val="1"/>
          <w:numId w:val="27"/>
        </w:numPr>
      </w:pPr>
      <w:bookmarkStart w:id="35" w:name="_Toc327521997"/>
      <w:bookmarkStart w:id="36" w:name="_Toc359848273"/>
      <w:r w:rsidRPr="002D1E2C">
        <w:lastRenderedPageBreak/>
        <w:t>Relations with other components</w:t>
      </w:r>
      <w:bookmarkEnd w:id="35"/>
      <w:bookmarkEnd w:id="36"/>
    </w:p>
    <w:p w:rsidR="00F733B9" w:rsidRPr="00B75A73" w:rsidRDefault="00F733B9" w:rsidP="00F733B9">
      <w:pPr>
        <w:keepNext/>
        <w:ind w:right="-993"/>
      </w:pPr>
      <w:r>
        <w:t>In figure 7 the relation with other components is shown.</w:t>
      </w:r>
      <w:r>
        <w:rPr>
          <w:noProof/>
        </w:rPr>
        <w:drawing>
          <wp:inline distT="0" distB="0" distL="0" distR="0" wp14:anchorId="77F1640B" wp14:editId="0297F40F">
            <wp:extent cx="6400800" cy="6231722"/>
            <wp:effectExtent l="0" t="0" r="0" b="0"/>
            <wp:docPr id="2"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 partioningmodel.png"/>
                    <pic:cNvPicPr/>
                  </pic:nvPicPr>
                  <pic:blipFill rotWithShape="1">
                    <a:blip r:embed="rId35" cstate="print">
                      <a:extLst>
                        <a:ext uri="{28A0092B-C50C-407E-A947-70E740481C1C}">
                          <a14:useLocalDpi xmlns:a14="http://schemas.microsoft.com/office/drawing/2010/main" val="0"/>
                        </a:ext>
                      </a:extLst>
                    </a:blip>
                    <a:srcRect l="1106" t="8527" r="1106" b="24805"/>
                    <a:stretch/>
                  </pic:blipFill>
                  <pic:spPr bwMode="auto">
                    <a:xfrm>
                      <a:off x="0" y="0"/>
                      <a:ext cx="6401098" cy="6232012"/>
                    </a:xfrm>
                    <a:prstGeom prst="rect">
                      <a:avLst/>
                    </a:prstGeom>
                    <a:ln>
                      <a:noFill/>
                    </a:ln>
                    <a:extLst>
                      <a:ext uri="{53640926-AAD7-44D8-BBD7-CCE9431645EC}">
                        <a14:shadowObscured xmlns:a14="http://schemas.microsoft.com/office/drawing/2010/main"/>
                      </a:ext>
                    </a:extLst>
                  </pic:spPr>
                </pic:pic>
              </a:graphicData>
            </a:graphic>
          </wp:inline>
        </w:drawing>
      </w:r>
    </w:p>
    <w:p w:rsidR="00F733B9" w:rsidRPr="002D1E2C" w:rsidRDefault="00F733B9" w:rsidP="00937FB8">
      <w:pPr>
        <w:pStyle w:val="Caption"/>
        <w:sectPr w:rsidR="00F733B9" w:rsidRPr="002D1E2C" w:rsidSect="00937FB8">
          <w:pgSz w:w="11906" w:h="16838"/>
          <w:pgMar w:top="1417" w:right="1417" w:bottom="1417" w:left="1417" w:header="708" w:footer="708" w:gutter="0"/>
          <w:cols w:space="708"/>
          <w:titlePg/>
          <w:docGrid w:linePitch="360"/>
        </w:sectPr>
      </w:pPr>
      <w:r w:rsidRPr="002D1E2C">
        <w:t xml:space="preserve">Figure </w:t>
      </w:r>
      <w:fldSimple w:instr=" SEQ Figuur \* ARABIC ">
        <w:r>
          <w:rPr>
            <w:noProof/>
          </w:rPr>
          <w:t>7</w:t>
        </w:r>
      </w:fldSimple>
    </w:p>
    <w:p w:rsidR="00F733B9" w:rsidRDefault="00F733B9" w:rsidP="00372128">
      <w:pPr>
        <w:pStyle w:val="Heading1"/>
        <w:numPr>
          <w:ilvl w:val="0"/>
          <w:numId w:val="27"/>
        </w:numPr>
      </w:pPr>
      <w:bookmarkStart w:id="37" w:name="_Toc327521998"/>
      <w:bookmarkStart w:id="38" w:name="_Toc359848274"/>
      <w:r>
        <w:lastRenderedPageBreak/>
        <w:t>Subsystem specification</w:t>
      </w:r>
      <w:bookmarkEnd w:id="37"/>
      <w:bookmarkEnd w:id="38"/>
    </w:p>
    <w:p w:rsidR="00F733B9" w:rsidRDefault="00F733B9" w:rsidP="00372128">
      <w:pPr>
        <w:pStyle w:val="Heading2"/>
        <w:numPr>
          <w:ilvl w:val="1"/>
          <w:numId w:val="27"/>
        </w:numPr>
      </w:pPr>
      <w:bookmarkStart w:id="39" w:name="_Toc327521999"/>
      <w:bookmarkStart w:id="40" w:name="_Toc359848275"/>
      <w:r>
        <w:t>Provided sevices of the validate component</w:t>
      </w:r>
      <w:bookmarkEnd w:id="39"/>
      <w:bookmarkEnd w:id="40"/>
    </w:p>
    <w:p w:rsidR="00F733B9" w:rsidRDefault="00F733B9" w:rsidP="00F733B9">
      <w:r>
        <w:t>To ensure that the components can communicate with eachother, each component will provide an interface. The Serviceprovider (see documentation of the control component) is a class that is responsible for the communication to other components through the provided interfaces of the specific component. Because the husacct.</w:t>
      </w:r>
      <w:r w:rsidRPr="00AB013B">
        <w:rPr>
          <w:i/>
        </w:rPr>
        <w:t>Serviceprovider</w:t>
      </w:r>
      <w:r>
        <w:t xml:space="preserve"> is accessible in every component it is easy to call interfaces from another component. </w:t>
      </w:r>
    </w:p>
    <w:p w:rsidR="00F733B9" w:rsidRDefault="00F733B9" w:rsidP="00F733B9">
      <w:pPr>
        <w:keepNext/>
      </w:pPr>
      <w:r>
        <w:object w:dxaOrig="11306" w:dyaOrig="11076">
          <v:shape id="_x0000_i1030" type="#_x0000_t75" style="width:480.75pt;height:470.25pt" o:ole="">
            <v:imagedata r:id="rId36" o:title=""/>
          </v:shape>
          <o:OLEObject Type="Embed" ProgID="Visio.Drawing.11" ShapeID="_x0000_i1030" DrawAspect="Content" ObjectID="_1433590693" r:id="rId37"/>
        </w:object>
      </w:r>
    </w:p>
    <w:p w:rsidR="00F733B9" w:rsidRDefault="00F733B9" w:rsidP="00F733B9">
      <w:pPr>
        <w:pStyle w:val="Caption"/>
      </w:pPr>
      <w:r w:rsidRPr="00EB5EFC">
        <w:t xml:space="preserve">Figure </w:t>
      </w:r>
      <w:r>
        <w:fldChar w:fldCharType="begin"/>
      </w:r>
      <w:r w:rsidRPr="00EB5EFC">
        <w:instrText xml:space="preserve"> SEQ Figuur \* ARABIC </w:instrText>
      </w:r>
      <w:r>
        <w:fldChar w:fldCharType="separate"/>
      </w:r>
      <w:r>
        <w:rPr>
          <w:noProof/>
        </w:rPr>
        <w:t>8</w:t>
      </w:r>
      <w:r>
        <w:fldChar w:fldCharType="end"/>
      </w:r>
    </w:p>
    <w:p w:rsidR="00F733B9" w:rsidRPr="00FD3852" w:rsidRDefault="00F733B9" w:rsidP="00372128">
      <w:pPr>
        <w:pStyle w:val="Heading3"/>
        <w:numPr>
          <w:ilvl w:val="2"/>
          <w:numId w:val="27"/>
        </w:numPr>
      </w:pPr>
      <w:bookmarkStart w:id="41" w:name="_Toc327522000"/>
      <w:bookmarkStart w:id="42" w:name="_Toc359848276"/>
      <w:r w:rsidRPr="00FD3852">
        <w:lastRenderedPageBreak/>
        <w:t>Provided methods</w:t>
      </w:r>
      <w:bookmarkEnd w:id="41"/>
      <w:bookmarkEnd w:id="42"/>
    </w:p>
    <w:p w:rsidR="00F733B9" w:rsidRDefault="00F733B9" w:rsidP="00F733B9">
      <w:pPr>
        <w:pStyle w:val="NoSpacing"/>
        <w:spacing w:line="276" w:lineRule="auto"/>
      </w:pPr>
      <w:r>
        <w:t xml:space="preserve">Figure 8 contains the interface </w:t>
      </w:r>
      <w:r>
        <w:rPr>
          <w:i/>
        </w:rPr>
        <w:t>husacct.validate.</w:t>
      </w:r>
      <w:r w:rsidRPr="00AB013B">
        <w:rPr>
          <w:i/>
        </w:rPr>
        <w:t>IValidateService</w:t>
      </w:r>
      <w:r>
        <w:t>, this interface uses the service provider to provide the methods in this interface for other services:</w:t>
      </w:r>
    </w:p>
    <w:p w:rsidR="00F733B9" w:rsidRDefault="00F733B9" w:rsidP="00F733B9">
      <w:pPr>
        <w:pStyle w:val="ListParagraph"/>
        <w:numPr>
          <w:ilvl w:val="0"/>
          <w:numId w:val="6"/>
        </w:numPr>
        <w:spacing w:after="200" w:line="276" w:lineRule="auto"/>
      </w:pPr>
      <w:r>
        <w:t>getCategories(): returns all the categories of the rules, these categories contains the rules and these rules cont</w:t>
      </w:r>
      <w:r w:rsidR="005C0FE7">
        <w:t>ain the possible violationtypes;</w:t>
      </w:r>
    </w:p>
    <w:p w:rsidR="00F733B9" w:rsidRDefault="00F733B9" w:rsidP="00F733B9">
      <w:pPr>
        <w:pStyle w:val="ListParagraph"/>
        <w:numPr>
          <w:ilvl w:val="0"/>
          <w:numId w:val="6"/>
        </w:numPr>
        <w:spacing w:after="200" w:line="276" w:lineRule="auto"/>
      </w:pPr>
      <w:r>
        <w:t>getViolationByLogicalPath(logicalPathFrom, logicalPathTo): returns all the violations that cope with the given arguments. This method is provided for the graphics component to visualize the violations against the</w:t>
      </w:r>
      <w:r w:rsidR="005C0FE7">
        <w:t xml:space="preserve"> (logically) defined architecture;</w:t>
      </w:r>
    </w:p>
    <w:p w:rsidR="00F733B9" w:rsidRDefault="00F733B9" w:rsidP="00F733B9">
      <w:pPr>
        <w:pStyle w:val="ListParagraph"/>
        <w:numPr>
          <w:ilvl w:val="0"/>
          <w:numId w:val="6"/>
        </w:numPr>
        <w:spacing w:after="200" w:line="276" w:lineRule="auto"/>
      </w:pPr>
      <w:r>
        <w:t>getViolationsByPhysicalPath(physicalPathFrom, physicalPathTo): return all the violations that cope with the given arguments. This method is provided for the graphics component to visualize the violations against the physical classes (with their dependencies)</w:t>
      </w:r>
      <w:r w:rsidR="005C0FE7">
        <w:t>;</w:t>
      </w:r>
    </w:p>
    <w:p w:rsidR="00F733B9" w:rsidRDefault="00F733B9" w:rsidP="00F733B9">
      <w:pPr>
        <w:pStyle w:val="ListParagraph"/>
        <w:numPr>
          <w:ilvl w:val="0"/>
          <w:numId w:val="6"/>
        </w:numPr>
        <w:spacing w:after="200" w:line="276" w:lineRule="auto"/>
      </w:pPr>
      <w:r>
        <w:t xml:space="preserve">checkConformance(): starts the mechanism to validate the rules that are defined in the define component against the dependencies from the scanned source </w:t>
      </w:r>
      <w:r w:rsidR="005C0FE7">
        <w:t>code from the analyse component;</w:t>
      </w:r>
    </w:p>
    <w:p w:rsidR="00F733B9" w:rsidRPr="00BC4D6A" w:rsidRDefault="00F733B9" w:rsidP="00F733B9">
      <w:pPr>
        <w:pStyle w:val="ListParagraph"/>
        <w:numPr>
          <w:ilvl w:val="0"/>
          <w:numId w:val="6"/>
        </w:numPr>
        <w:spacing w:after="200" w:line="276" w:lineRule="auto"/>
      </w:pPr>
      <w:r w:rsidRPr="00BC4D6A">
        <w:t xml:space="preserve">getExportExtensions(): return all extensions </w:t>
      </w:r>
      <w:r w:rsidR="005C0FE7">
        <w:t>which are supported to export violations;</w:t>
      </w:r>
    </w:p>
    <w:p w:rsidR="00F733B9" w:rsidRDefault="00F733B9" w:rsidP="00F733B9">
      <w:pPr>
        <w:pStyle w:val="ListParagraph"/>
        <w:numPr>
          <w:ilvl w:val="0"/>
          <w:numId w:val="6"/>
        </w:numPr>
        <w:spacing w:after="200" w:line="276" w:lineRule="auto"/>
      </w:pPr>
      <w:r>
        <w:t>exportViolations(path, fileType): saves the current violations to a report in the specified fileType (the possible fileTypes are provided by the method getExportExtens</w:t>
      </w:r>
      <w:r w:rsidR="005C0FE7">
        <w:t>ions).;</w:t>
      </w:r>
    </w:p>
    <w:p w:rsidR="00F733B9" w:rsidRDefault="00F733B9" w:rsidP="00F733B9">
      <w:pPr>
        <w:pStyle w:val="ListParagraph"/>
        <w:numPr>
          <w:ilvl w:val="0"/>
          <w:numId w:val="6"/>
        </w:numPr>
        <w:spacing w:after="200" w:line="276" w:lineRule="auto"/>
      </w:pPr>
      <w:r>
        <w:t xml:space="preserve">getViolationHistoryDates(): return all the dates of the history points in the system </w:t>
      </w:r>
      <w:r w:rsidR="005C0FE7">
        <w:t>;</w:t>
      </w:r>
    </w:p>
    <w:p w:rsidR="00F733B9" w:rsidRDefault="00F733B9" w:rsidP="00F733B9">
      <w:pPr>
        <w:pStyle w:val="ListParagraph"/>
        <w:numPr>
          <w:ilvl w:val="0"/>
          <w:numId w:val="6"/>
        </w:numPr>
        <w:spacing w:after="200" w:line="276" w:lineRule="auto"/>
      </w:pPr>
      <w:r>
        <w:t xml:space="preserve">exportViolations(path, fileType, date) saves the violations from a given historyPoint (possible dates are provided by the method getViolationHistoryDates) to a report in the specified fileType (possible fileTypes are provided by </w:t>
      </w:r>
      <w:r w:rsidR="005C0FE7">
        <w:t>the method getExportExtensions);</w:t>
      </w:r>
    </w:p>
    <w:p w:rsidR="00F733B9" w:rsidRDefault="00F733B9" w:rsidP="00F733B9">
      <w:pPr>
        <w:pStyle w:val="ListParagraph"/>
        <w:numPr>
          <w:ilvl w:val="0"/>
          <w:numId w:val="6"/>
        </w:numPr>
        <w:spacing w:after="200" w:line="276" w:lineRule="auto"/>
      </w:pPr>
      <w:r>
        <w:t>getBrowseViolationsGUI(): returns the screen that gives the user an overview of all the violations</w:t>
      </w:r>
      <w:r w:rsidR="005C0FE7">
        <w:t>, with the possibility of filtering;</w:t>
      </w:r>
    </w:p>
    <w:p w:rsidR="00F733B9" w:rsidRDefault="00F733B9" w:rsidP="00F733B9">
      <w:pPr>
        <w:pStyle w:val="ListParagraph"/>
        <w:numPr>
          <w:ilvl w:val="0"/>
          <w:numId w:val="6"/>
        </w:numPr>
        <w:spacing w:after="200" w:line="276" w:lineRule="auto"/>
      </w:pPr>
      <w:r>
        <w:t>isValidated(): returns true or false if the method checkConformance is called. This method is provided for the control component to keep track of the (work)flow of the application. See for more information about the workflow of the application the documentation of the control comp</w:t>
      </w:r>
      <w:r w:rsidR="005C0FE7">
        <w:t>onent;</w:t>
      </w:r>
    </w:p>
    <w:p w:rsidR="00F733B9" w:rsidRDefault="00F733B9" w:rsidP="00F733B9">
      <w:pPr>
        <w:pStyle w:val="ListParagraph"/>
        <w:numPr>
          <w:ilvl w:val="0"/>
          <w:numId w:val="6"/>
        </w:numPr>
        <w:spacing w:after="200" w:line="276" w:lineRule="auto"/>
      </w:pPr>
      <w:r>
        <w:t>getConfigurationGUI(): return</w:t>
      </w:r>
      <w:r w:rsidR="005C0FE7">
        <w:t>s</w:t>
      </w:r>
      <w:r>
        <w:t xml:space="preserve"> the screen that gives the user the possibility to configure the validate component</w:t>
      </w:r>
      <w:r w:rsidR="005C0FE7">
        <w:t>;</w:t>
      </w:r>
    </w:p>
    <w:p w:rsidR="00F733B9" w:rsidRDefault="00F733B9" w:rsidP="00F733B9">
      <w:pPr>
        <w:pStyle w:val="ListParagraph"/>
        <w:numPr>
          <w:ilvl w:val="0"/>
          <w:numId w:val="6"/>
        </w:numPr>
        <w:spacing w:after="200" w:line="276" w:lineRule="auto"/>
      </w:pPr>
      <w:r>
        <w:t xml:space="preserve">getWorkspaceData(): returns a JDOM (library that is used) XML object that contains all the data that </w:t>
      </w:r>
      <w:r w:rsidR="005C0FE7">
        <w:t>need to be saved in an xml file;</w:t>
      </w:r>
    </w:p>
    <w:p w:rsidR="00F733B9" w:rsidRDefault="00F733B9" w:rsidP="005C0FE7">
      <w:pPr>
        <w:pStyle w:val="ListParagraph"/>
        <w:numPr>
          <w:ilvl w:val="0"/>
          <w:numId w:val="6"/>
        </w:numPr>
        <w:spacing w:after="200" w:line="276" w:lineRule="auto"/>
      </w:pPr>
      <w:r>
        <w:t>loadWorkspaceData(element): loads the xml that was exported in the method getWorkspaceData().</w:t>
      </w:r>
    </w:p>
    <w:p w:rsidR="005B09B9" w:rsidRDefault="005B09B9" w:rsidP="005B09B9">
      <w:pPr>
        <w:pStyle w:val="ListParagraph"/>
        <w:numPr>
          <w:ilvl w:val="0"/>
          <w:numId w:val="6"/>
        </w:numPr>
        <w:spacing w:after="200" w:line="276" w:lineRule="auto"/>
      </w:pPr>
      <w:r w:rsidRPr="005B09B9">
        <w:t>setAllowedRuleTypeOfModule(String moduleType, String ruleTypeKey, boolean value)</w:t>
      </w:r>
      <w:r>
        <w:t>, sets the allowedRules based on a given moduleType and ruleTypeKey.</w:t>
      </w:r>
    </w:p>
    <w:p w:rsidR="008F6676" w:rsidRDefault="008F6676" w:rsidP="008F6676">
      <w:pPr>
        <w:pStyle w:val="ListParagraph"/>
        <w:numPr>
          <w:ilvl w:val="0"/>
          <w:numId w:val="6"/>
        </w:numPr>
        <w:spacing w:after="200" w:line="276" w:lineRule="auto"/>
      </w:pPr>
      <w:r w:rsidRPr="008F6676">
        <w:t>getAllowedRuleTypesOfModule(String type)</w:t>
      </w:r>
      <w:r>
        <w:t>, gets the allowed rules based on a given module type.</w:t>
      </w:r>
    </w:p>
    <w:p w:rsidR="005B09B9" w:rsidRDefault="005B09B9" w:rsidP="005B09B9">
      <w:pPr>
        <w:pStyle w:val="ListParagraph"/>
        <w:numPr>
          <w:ilvl w:val="0"/>
          <w:numId w:val="6"/>
        </w:numPr>
        <w:spacing w:after="200" w:line="276" w:lineRule="auto"/>
      </w:pPr>
      <w:r w:rsidRPr="005B09B9">
        <w:t>setDefaultRuleTypeOfModule(String moduleType, String ruleTypeKey, boolean value)</w:t>
      </w:r>
      <w:r>
        <w:t>, sets the default rules based on a given moduleType and ruleTypeKey.</w:t>
      </w:r>
    </w:p>
    <w:p w:rsidR="008F6676" w:rsidRDefault="008F6676" w:rsidP="008F6676">
      <w:pPr>
        <w:pStyle w:val="ListParagraph"/>
        <w:numPr>
          <w:ilvl w:val="0"/>
          <w:numId w:val="6"/>
        </w:numPr>
        <w:spacing w:after="200" w:line="276" w:lineRule="auto"/>
      </w:pPr>
      <w:r w:rsidRPr="008F6676">
        <w:t>getDefaultRuleTypesOfModule(String type)</w:t>
      </w:r>
      <w:r>
        <w:t>, gets the default rules based on a module type.</w:t>
      </w:r>
    </w:p>
    <w:p w:rsidR="00F733B9" w:rsidRPr="00FD3852" w:rsidRDefault="00F733B9" w:rsidP="00372128">
      <w:pPr>
        <w:pStyle w:val="Heading3"/>
        <w:numPr>
          <w:ilvl w:val="2"/>
          <w:numId w:val="27"/>
        </w:numPr>
      </w:pPr>
      <w:bookmarkStart w:id="43" w:name="_Toc327522001"/>
      <w:bookmarkStart w:id="44" w:name="_Toc359848277"/>
      <w:r w:rsidRPr="00FD3852">
        <w:t>Provided Data Transfer Objects</w:t>
      </w:r>
      <w:bookmarkEnd w:id="43"/>
      <w:bookmarkEnd w:id="44"/>
    </w:p>
    <w:p w:rsidR="002A2366" w:rsidRDefault="005C0FE7" w:rsidP="00F733B9">
      <w:r>
        <w:t>The information that is ex</w:t>
      </w:r>
      <w:r w:rsidR="00F733B9">
        <w:t xml:space="preserve">changed between the components are wrapped in Data Transfer Objects (DTO). These DTOs </w:t>
      </w:r>
      <w:r>
        <w:t xml:space="preserve">only </w:t>
      </w:r>
      <w:r w:rsidR="00F733B9">
        <w:t xml:space="preserve">contain the information </w:t>
      </w:r>
      <w:r w:rsidR="002A2366">
        <w:t xml:space="preserve">of a model, but </w:t>
      </w:r>
      <w:r w:rsidR="00F733B9">
        <w:t xml:space="preserve">no (business) logic. </w:t>
      </w:r>
    </w:p>
    <w:p w:rsidR="00F733B9" w:rsidRDefault="002A2366" w:rsidP="00F733B9">
      <w:r>
        <w:lastRenderedPageBreak/>
        <w:t xml:space="preserve">The </w:t>
      </w:r>
      <w:r w:rsidR="00F733B9">
        <w:t xml:space="preserve">implementing the Data Transfer Objects </w:t>
      </w:r>
      <w:r>
        <w:t>helps in the de</w:t>
      </w:r>
      <w:r w:rsidR="00F733B9">
        <w:t>coupling between components. The validate component uses the following DTOs to exchange data to other services:</w:t>
      </w:r>
    </w:p>
    <w:p w:rsidR="00F733B9" w:rsidRDefault="00F733B9" w:rsidP="00F733B9">
      <w:pPr>
        <w:pStyle w:val="ListParagraph"/>
        <w:numPr>
          <w:ilvl w:val="0"/>
          <w:numId w:val="7"/>
        </w:numPr>
        <w:spacing w:after="200" w:line="276" w:lineRule="auto"/>
      </w:pPr>
      <w:r>
        <w:t>CategoryDTO: contains information about the category of a ruletype and also a list of RuleTypeDT</w:t>
      </w:r>
      <w:r w:rsidR="002A2366">
        <w:t>Os that belong to this category;</w:t>
      </w:r>
    </w:p>
    <w:p w:rsidR="00F733B9" w:rsidRDefault="00F733B9" w:rsidP="00F733B9">
      <w:pPr>
        <w:pStyle w:val="ListParagraph"/>
        <w:numPr>
          <w:ilvl w:val="0"/>
          <w:numId w:val="7"/>
        </w:numPr>
        <w:spacing w:after="200" w:line="276" w:lineRule="auto"/>
      </w:pPr>
      <w:r>
        <w:t>RuleTypeDTO: contains the information about a ruletype and also a list of ViolationTypeDTOs that can occur during validating the speci</w:t>
      </w:r>
      <w:r w:rsidR="002A2366">
        <w:t>fied rule;</w:t>
      </w:r>
    </w:p>
    <w:p w:rsidR="00F733B9" w:rsidRDefault="00F733B9" w:rsidP="00F733B9">
      <w:pPr>
        <w:pStyle w:val="ListParagraph"/>
        <w:numPr>
          <w:ilvl w:val="0"/>
          <w:numId w:val="7"/>
        </w:numPr>
        <w:spacing w:after="200" w:line="276" w:lineRule="auto"/>
      </w:pPr>
      <w:r>
        <w:t>ViolationTypeDTO: contains information about the violationtype and if the violationType should be enabled in the filter of the define component (for more information see the component of the define component)</w:t>
      </w:r>
      <w:r w:rsidR="002A2366">
        <w:t>;</w:t>
      </w:r>
    </w:p>
    <w:p w:rsidR="00F733B9" w:rsidRDefault="002A2366" w:rsidP="00F733B9">
      <w:pPr>
        <w:pStyle w:val="ListParagraph"/>
        <w:numPr>
          <w:ilvl w:val="0"/>
          <w:numId w:val="7"/>
        </w:numPr>
        <w:spacing w:after="200" w:line="276" w:lineRule="auto"/>
        <w:sectPr w:rsidR="00F733B9" w:rsidSect="00937FB8">
          <w:pgSz w:w="11906" w:h="16838"/>
          <w:pgMar w:top="1417" w:right="1417" w:bottom="1417" w:left="1417" w:header="708" w:footer="708" w:gutter="0"/>
          <w:cols w:space="708"/>
          <w:titlePg/>
          <w:docGrid w:linePitch="360"/>
        </w:sectPr>
      </w:pPr>
      <w:r>
        <w:t xml:space="preserve">and the </w:t>
      </w:r>
      <w:r w:rsidR="00F733B9" w:rsidRPr="00E87360">
        <w:t>ViolationDTO contains all the information of a violation, including a reference to the RuleTypeDTO of the defined rule where the violation is created. Also an reference to ViolationTypeDTO of violationtype of the violation.</w:t>
      </w:r>
    </w:p>
    <w:p w:rsidR="00F733B9" w:rsidRDefault="00F733B9" w:rsidP="00F733B9"/>
    <w:p w:rsidR="00F733B9" w:rsidRDefault="00F733B9" w:rsidP="00372128">
      <w:pPr>
        <w:pStyle w:val="Heading2"/>
        <w:numPr>
          <w:ilvl w:val="1"/>
          <w:numId w:val="27"/>
        </w:numPr>
      </w:pPr>
      <w:bookmarkStart w:id="45" w:name="_Toc327522002"/>
      <w:bookmarkStart w:id="46" w:name="_Toc359848278"/>
      <w:r>
        <w:t>Domain model</w:t>
      </w:r>
      <w:bookmarkEnd w:id="45"/>
      <w:bookmarkEnd w:id="46"/>
    </w:p>
    <w:p w:rsidR="00F733B9" w:rsidRPr="008D0533" w:rsidRDefault="00F733B9" w:rsidP="00F733B9">
      <w:r>
        <w:t xml:space="preserve">In figure 9 the (most important) domain classes are shown. The classes are located in subpackages of or in the root of </w:t>
      </w:r>
      <w:r>
        <w:rPr>
          <w:i/>
        </w:rPr>
        <w:t>husacct.validate.domain.validation</w:t>
      </w:r>
      <w:r>
        <w:t>.</w:t>
      </w:r>
    </w:p>
    <w:p w:rsidR="00F733B9" w:rsidRDefault="00F733B9" w:rsidP="00F733B9">
      <w:pPr>
        <w:keepNext/>
        <w:ind w:left="-283" w:right="-1305" w:hanging="1134"/>
      </w:pPr>
      <w:r>
        <w:object w:dxaOrig="23560" w:dyaOrig="8960">
          <v:shape id="_x0000_i1031" type="#_x0000_t75" style="width:840.75pt;height:321pt" o:ole="">
            <v:imagedata r:id="rId38" o:title=""/>
          </v:shape>
          <o:OLEObject Type="Embed" ProgID="Visio.Drawing.11" ShapeID="_x0000_i1031" DrawAspect="Content" ObjectID="_1433590694" r:id="rId39"/>
        </w:object>
      </w:r>
    </w:p>
    <w:p w:rsidR="00F733B9" w:rsidRDefault="00F733B9" w:rsidP="00F733B9">
      <w:pPr>
        <w:pStyle w:val="Caption"/>
        <w:sectPr w:rsidR="00F733B9" w:rsidSect="00736FEA">
          <w:pgSz w:w="16838" w:h="11906" w:orient="landscape"/>
          <w:pgMar w:top="1417" w:right="1417" w:bottom="1417" w:left="1417" w:header="708" w:footer="708" w:gutter="0"/>
          <w:cols w:space="708"/>
          <w:titlePg/>
          <w:docGrid w:linePitch="360"/>
        </w:sectPr>
      </w:pPr>
      <w:r>
        <w:t xml:space="preserve">Figure </w:t>
      </w:r>
      <w:fldSimple w:instr=" SEQ Figuur \* ARABIC ">
        <w:r>
          <w:rPr>
            <w:noProof/>
          </w:rPr>
          <w:t>9</w:t>
        </w:r>
      </w:fldSimple>
    </w:p>
    <w:p w:rsidR="00F733B9" w:rsidRDefault="00F733B9" w:rsidP="00372128">
      <w:pPr>
        <w:pStyle w:val="Heading2"/>
        <w:numPr>
          <w:ilvl w:val="1"/>
          <w:numId w:val="27"/>
        </w:numPr>
      </w:pPr>
      <w:bookmarkStart w:id="47" w:name="_Toc327522003"/>
      <w:bookmarkStart w:id="48" w:name="_Toc359848279"/>
      <w:r>
        <w:lastRenderedPageBreak/>
        <w:t>Starting</w:t>
      </w:r>
      <w:r w:rsidR="002A2366">
        <w:t xml:space="preserve"> </w:t>
      </w:r>
      <w:r>
        <w:t>up/resetting the component</w:t>
      </w:r>
      <w:bookmarkEnd w:id="47"/>
      <w:bookmarkEnd w:id="48"/>
    </w:p>
    <w:p w:rsidR="00F733B9" w:rsidRDefault="00F733B9" w:rsidP="00F733B9">
      <w:r>
        <w:t>Before the application is started the husacct.</w:t>
      </w:r>
      <w:r w:rsidRPr="008D0533">
        <w:rPr>
          <w:i/>
        </w:rPr>
        <w:t>ServiceProvider</w:t>
      </w:r>
      <w:r>
        <w:t xml:space="preserve"> (see system documentation of control) is responsible that only one instance of the ValidateService is instantiated. If the ValidateService is called some classes will be instantiated and passed as arguments to other classes to prevent that the classes are instantiated multiple times. This decision was made because </w:t>
      </w:r>
      <w:r w:rsidR="002A2366">
        <w:t xml:space="preserve">otherwise </w:t>
      </w:r>
      <w:r>
        <w:t xml:space="preserve">there </w:t>
      </w:r>
      <w:r w:rsidR="002A2366">
        <w:t xml:space="preserve">would </w:t>
      </w:r>
      <w:r>
        <w:t>be a lot of singletons in the validate component</w:t>
      </w:r>
      <w:r w:rsidR="002A2366">
        <w:t>, which hurts the performance</w:t>
      </w:r>
      <w:r>
        <w:t>.</w:t>
      </w:r>
    </w:p>
    <w:p w:rsidR="00F733B9" w:rsidRDefault="002A2366" w:rsidP="002A2366">
      <w:r>
        <w:t>Resetting the ValidateService can be done by creating a new instance of the ValidateService.</w:t>
      </w:r>
    </w:p>
    <w:p w:rsidR="00F733B9" w:rsidRDefault="00F733B9" w:rsidP="00F733B9">
      <w:r>
        <w:t xml:space="preserve">Starting up (and </w:t>
      </w:r>
      <w:r w:rsidR="002A2366">
        <w:t>thus</w:t>
      </w:r>
      <w:r>
        <w:t xml:space="preserve"> resetting) will be illustrated in figure 10.</w:t>
      </w:r>
    </w:p>
    <w:p w:rsidR="00F733B9" w:rsidRDefault="00F733B9" w:rsidP="00F733B9">
      <w:pPr>
        <w:keepNext/>
      </w:pPr>
      <w:r>
        <w:object w:dxaOrig="11330" w:dyaOrig="4982">
          <v:shape id="_x0000_i1032" type="#_x0000_t75" style="width:453.75pt;height:200.25pt" o:ole="">
            <v:imagedata r:id="rId40" o:title=""/>
          </v:shape>
          <o:OLEObject Type="Embed" ProgID="Visio.Drawing.11" ShapeID="_x0000_i1032" DrawAspect="Content" ObjectID="_1433590695" r:id="rId41"/>
        </w:object>
      </w:r>
    </w:p>
    <w:p w:rsidR="00F733B9" w:rsidRPr="002502FC" w:rsidRDefault="00F733B9" w:rsidP="00F733B9">
      <w:pPr>
        <w:pStyle w:val="Caption"/>
      </w:pPr>
      <w:r w:rsidRPr="002502FC">
        <w:t xml:space="preserve">Figure </w:t>
      </w:r>
      <w:r>
        <w:fldChar w:fldCharType="begin"/>
      </w:r>
      <w:r w:rsidRPr="002502FC">
        <w:instrText xml:space="preserve"> SEQ Figuur \* ARABIC </w:instrText>
      </w:r>
      <w:r>
        <w:fldChar w:fldCharType="separate"/>
      </w:r>
      <w:r>
        <w:rPr>
          <w:noProof/>
        </w:rPr>
        <w:t>10</w:t>
      </w:r>
      <w:r>
        <w:fldChar w:fldCharType="end"/>
      </w:r>
    </w:p>
    <w:p w:rsidR="00F733B9" w:rsidRDefault="00F733B9" w:rsidP="00F733B9">
      <w:r w:rsidRPr="002502FC">
        <w:t>ValidateServiceImpl is instantiating other c</w:t>
      </w:r>
      <w:r>
        <w:t xml:space="preserve">lasses when it is created. In the entire validate component all classes that end with ‘ServiceImpl’  are only instantiated once when the ValidateServiceImpl is called. The ‘ServiceImpl’ are service layers for the corresponding layer where the class belongs. Service layers are implemented to get more control </w:t>
      </w:r>
      <w:r w:rsidR="002A2366">
        <w:t>over</w:t>
      </w:r>
      <w:r>
        <w:t xml:space="preserve"> the flow of the application and to create a boundry for the underlying classes in the specific (sub)component.</w:t>
      </w:r>
    </w:p>
    <w:p w:rsidR="00F733B9" w:rsidRDefault="00F733B9" w:rsidP="00F733B9">
      <w:r>
        <w:t>The sequence diagram in figure 4</w:t>
      </w:r>
      <w:r w:rsidR="002A2366">
        <w:t xml:space="preserve"> only</w:t>
      </w:r>
      <w:r>
        <w:t xml:space="preserve"> shows the classes that are called from the </w:t>
      </w:r>
      <w:r w:rsidRPr="002A2366">
        <w:rPr>
          <w:i/>
        </w:rPr>
        <w:t>ValidateServiceImpl</w:t>
      </w:r>
      <w:r>
        <w:t xml:space="preserve"> and not from the calls when a specific service is instantiated. These calls/methods/mechanism will be covered when the most significant use cases will be treated.</w:t>
      </w:r>
    </w:p>
    <w:p w:rsidR="00F733B9" w:rsidRDefault="00F733B9" w:rsidP="00F733B9">
      <w:pPr>
        <w:pStyle w:val="NoSpacing"/>
        <w:spacing w:line="276" w:lineRule="auto"/>
      </w:pPr>
      <w:r>
        <w:t>The services have to following responsibilities:</w:t>
      </w:r>
    </w:p>
    <w:p w:rsidR="00F733B9" w:rsidRDefault="00F733B9" w:rsidP="00F733B9">
      <w:pPr>
        <w:pStyle w:val="NoSpacing"/>
        <w:numPr>
          <w:ilvl w:val="0"/>
          <w:numId w:val="8"/>
        </w:numPr>
        <w:spacing w:line="276" w:lineRule="auto"/>
      </w:pPr>
      <w:r w:rsidRPr="002A2366">
        <w:rPr>
          <w:i/>
        </w:rPr>
        <w:t>ConfigurationServiceImpl</w:t>
      </w:r>
      <w:r>
        <w:t>: responsible for providing information/methods about the current configuration of the validate component, also provides methods t</w:t>
      </w:r>
      <w:r w:rsidR="002A2366">
        <w:t>o change the configuration data;</w:t>
      </w:r>
    </w:p>
    <w:p w:rsidR="00F733B9" w:rsidRDefault="00F733B9" w:rsidP="00F733B9">
      <w:pPr>
        <w:pStyle w:val="NoSpacing"/>
        <w:numPr>
          <w:ilvl w:val="0"/>
          <w:numId w:val="8"/>
        </w:numPr>
        <w:spacing w:line="276" w:lineRule="auto"/>
      </w:pPr>
      <w:r w:rsidRPr="002A2366">
        <w:rPr>
          <w:i/>
        </w:rPr>
        <w:t>DomainServiceImpl</w:t>
      </w:r>
      <w:r>
        <w:t>: responsible for providing access for the significant use cases (for example checkConformance) and for reusable in</w:t>
      </w:r>
      <w:r w:rsidR="002A2366">
        <w:t>formation from the domain layer;</w:t>
      </w:r>
    </w:p>
    <w:p w:rsidR="00F733B9" w:rsidRDefault="00F733B9" w:rsidP="00F733B9">
      <w:pPr>
        <w:pStyle w:val="NoSpacing"/>
        <w:numPr>
          <w:ilvl w:val="0"/>
          <w:numId w:val="8"/>
        </w:numPr>
        <w:spacing w:line="276" w:lineRule="auto"/>
      </w:pPr>
      <w:r w:rsidRPr="002A2366">
        <w:rPr>
          <w:i/>
        </w:rPr>
        <w:t>TaskServiceImpl</w:t>
      </w:r>
      <w:r>
        <w:t xml:space="preserve">: responsible for providing methods that the presentation layer can invoke. This service is created to provide the possibility in the future to create an new (type of) </w:t>
      </w:r>
      <w:r w:rsidR="002A2366">
        <w:t>GUI, for example a webbased GUI;</w:t>
      </w:r>
    </w:p>
    <w:p w:rsidR="00F733B9" w:rsidRDefault="00F733B9" w:rsidP="00F733B9">
      <w:pPr>
        <w:pStyle w:val="NoSpacing"/>
        <w:numPr>
          <w:ilvl w:val="0"/>
          <w:numId w:val="8"/>
        </w:numPr>
        <w:spacing w:line="276" w:lineRule="auto"/>
      </w:pPr>
      <w:r w:rsidRPr="002A2366">
        <w:rPr>
          <w:i/>
        </w:rPr>
        <w:lastRenderedPageBreak/>
        <w:t>ReportServiceImpl</w:t>
      </w:r>
      <w:r>
        <w:t>: responsible for providing methods for creating reports of the current violations or the h</w:t>
      </w:r>
      <w:r w:rsidR="002A2366">
        <w:t>istory points that are created;</w:t>
      </w:r>
    </w:p>
    <w:p w:rsidR="00F733B9" w:rsidRDefault="00F733B9" w:rsidP="002A2366">
      <w:pPr>
        <w:pStyle w:val="NoSpacing"/>
        <w:numPr>
          <w:ilvl w:val="0"/>
          <w:numId w:val="8"/>
        </w:numPr>
        <w:spacing w:line="276" w:lineRule="auto"/>
      </w:pPr>
      <w:r w:rsidRPr="002A2366">
        <w:rPr>
          <w:i/>
        </w:rPr>
        <w:t>GuiController</w:t>
      </w:r>
      <w:r>
        <w:t>: responsible for instantiating the desktop (Java Swing)</w:t>
      </w:r>
      <w:r w:rsidR="002A2366">
        <w:t xml:space="preserve"> </w:t>
      </w:r>
      <w:r>
        <w:t xml:space="preserve">GUI. This controller is created to instantiate the desktop GUI when there’s a call. This controller is implemented because </w:t>
      </w:r>
      <w:r w:rsidR="002A2366">
        <w:t xml:space="preserve">sometimes a </w:t>
      </w:r>
      <w:r>
        <w:t xml:space="preserve">GUI is </w:t>
      </w:r>
      <w:r w:rsidR="002A2366">
        <w:t xml:space="preserve">not </w:t>
      </w:r>
      <w:r>
        <w:t xml:space="preserve">used, for example </w:t>
      </w:r>
      <w:r w:rsidR="002A2366">
        <w:t xml:space="preserve">in </w:t>
      </w:r>
      <w:r>
        <w:t xml:space="preserve">the Maven plugin (see documentation of the control component). </w:t>
      </w:r>
      <w:r w:rsidR="002A2366">
        <w:t xml:space="preserve">The advantage of this behaviour, is that the GUI component will only be instantiated when the GUI is actually used, this means that HUSACCT takes up less resources in a graphical-less enviroment. </w:t>
      </w:r>
    </w:p>
    <w:p w:rsidR="00F733B9" w:rsidRDefault="00F733B9" w:rsidP="00372128">
      <w:pPr>
        <w:pStyle w:val="Heading2"/>
        <w:numPr>
          <w:ilvl w:val="1"/>
          <w:numId w:val="27"/>
        </w:numPr>
      </w:pPr>
      <w:bookmarkStart w:id="49" w:name="_Toc327522004"/>
      <w:bookmarkStart w:id="50" w:name="_Toc359848280"/>
      <w:r>
        <w:t>Creating/generating ruletypes and violationtypes objects</w:t>
      </w:r>
      <w:bookmarkEnd w:id="49"/>
      <w:bookmarkEnd w:id="50"/>
    </w:p>
    <w:p w:rsidR="00F733B9" w:rsidRDefault="00F733B9" w:rsidP="00F733B9">
      <w:r w:rsidRPr="00984A8E">
        <w:t xml:space="preserve">One of the responsibilities of the validate component is to maintain the different ruletypes and provide a mechanism that is </w:t>
      </w:r>
      <w:r>
        <w:t>flexible so new ruletypes can easily be added. In the next subparagraph some examples will be given of some ruletypes in combination with violationtypes. Next there will be an explanation of how the mechanism work</w:t>
      </w:r>
      <w:r w:rsidR="00246BBA">
        <w:t>s</w:t>
      </w:r>
      <w:r>
        <w:t xml:space="preserve"> for violationtypes. At last there will be an explanation of how the mechanism works for ruletypes.</w:t>
      </w:r>
    </w:p>
    <w:p w:rsidR="00F733B9" w:rsidRDefault="00F733B9" w:rsidP="00372128">
      <w:pPr>
        <w:pStyle w:val="Heading3"/>
        <w:numPr>
          <w:ilvl w:val="2"/>
          <w:numId w:val="27"/>
        </w:numPr>
      </w:pPr>
      <w:bookmarkStart w:id="51" w:name="_Toc327522005"/>
      <w:bookmarkStart w:id="52" w:name="_Toc359848281"/>
      <w:r>
        <w:t>Violationtypes</w:t>
      </w:r>
      <w:bookmarkEnd w:id="51"/>
      <w:bookmarkEnd w:id="52"/>
    </w:p>
    <w:p w:rsidR="00F733B9" w:rsidRDefault="00F733B9" w:rsidP="00F733B9">
      <w:r>
        <w:t xml:space="preserve">As described in the previous subparagraph violationtypes belong to one or more ruletypes </w:t>
      </w:r>
      <w:r w:rsidR="00B11820">
        <w:t xml:space="preserve">and </w:t>
      </w:r>
      <w:r>
        <w:t>dependening on the programminglanguage of the scanned source code violationtypes can differ.</w:t>
      </w:r>
    </w:p>
    <w:p w:rsidR="00F733B9" w:rsidRDefault="00F733B9" w:rsidP="00F733B9">
      <w:pPr>
        <w:rPr>
          <w:rFonts w:cstheme="minorHAnsi"/>
          <w:szCs w:val="20"/>
        </w:rPr>
      </w:pPr>
      <w:r>
        <w:t xml:space="preserve">To get the violationtypes of a rule you must instantiate the class </w:t>
      </w:r>
      <w:r>
        <w:rPr>
          <w:i/>
        </w:rPr>
        <w:t>husacct.validate.domain.factory.ViolationTypeFactory</w:t>
      </w:r>
      <w:r>
        <w:t xml:space="preserve"> and call the method </w:t>
      </w:r>
      <w:r w:rsidRPr="00E72BA6">
        <w:t>getViolationTypeFactory</w:t>
      </w:r>
      <w:r>
        <w:t xml:space="preserve"> (one of the two overloaded methods) this will return a </w:t>
      </w:r>
      <w:r w:rsidRPr="00A220F7">
        <w:rPr>
          <w:i/>
        </w:rPr>
        <w:t>husacct.validate.domain.factory.AbstractViolationType</w:t>
      </w:r>
      <w:r>
        <w:t xml:space="preserve">, </w:t>
      </w:r>
      <w:r w:rsidR="002213DA">
        <w:t>which</w:t>
      </w:r>
      <w:r>
        <w:t xml:space="preserve"> is an abstract implementation of a concrete class that contains the combinations of violationtypes </w:t>
      </w:r>
      <w:r w:rsidR="002213DA">
        <w:t xml:space="preserve">which </w:t>
      </w:r>
      <w:r>
        <w:t xml:space="preserve">are possible per ruletype for a specific programming language. </w:t>
      </w:r>
      <w:r w:rsidRPr="00162C40">
        <w:t>Every violationtype has a keyword, with this keyword a v</w:t>
      </w:r>
      <w:r>
        <w:t xml:space="preserve">iolationtype can be identified. All the information about the keys are in the enumarations in package </w:t>
      </w:r>
      <w:r>
        <w:rPr>
          <w:i/>
        </w:rPr>
        <w:t>husacct.validate.domain.validation.violationtype</w:t>
      </w:r>
      <w:r>
        <w:t xml:space="preserve">. For example we take the source of </w:t>
      </w:r>
      <w:r>
        <w:rPr>
          <w:i/>
        </w:rPr>
        <w:t>husacct.validate.domain.validation.violationtype.JavaViolationTypes</w:t>
      </w:r>
      <w:r w:rsidRPr="007A24C6">
        <w:t xml:space="preserve">:  </w:t>
      </w:r>
      <w:r w:rsidRPr="007A24C6">
        <w:rPr>
          <w:rFonts w:ascii="Courier New" w:hAnsi="Courier New" w:cs="Courier New"/>
          <w:sz w:val="20"/>
          <w:szCs w:val="20"/>
        </w:rPr>
        <w:tab/>
      </w:r>
      <w:r w:rsidRPr="007A24C6">
        <w:rPr>
          <w:rFonts w:ascii="Courier New" w:hAnsi="Courier New" w:cs="Courier New"/>
          <w:i/>
          <w:iCs/>
          <w:color w:val="0000C0"/>
          <w:sz w:val="20"/>
          <w:szCs w:val="20"/>
        </w:rPr>
        <w:t>IMPORT</w:t>
      </w:r>
      <w:r w:rsidRPr="007A24C6">
        <w:rPr>
          <w:rFonts w:ascii="Courier New" w:hAnsi="Courier New" w:cs="Courier New"/>
          <w:sz w:val="20"/>
          <w:szCs w:val="20"/>
        </w:rPr>
        <w:t>(</w:t>
      </w:r>
      <w:r w:rsidRPr="007A24C6">
        <w:rPr>
          <w:rFonts w:ascii="Courier New" w:hAnsi="Courier New" w:cs="Courier New"/>
          <w:color w:val="2A00FF"/>
          <w:sz w:val="20"/>
          <w:szCs w:val="20"/>
        </w:rPr>
        <w:t>"Import"</w:t>
      </w:r>
      <w:r w:rsidRPr="007A24C6">
        <w:rPr>
          <w:rFonts w:ascii="Courier New" w:hAnsi="Courier New" w:cs="Courier New"/>
          <w:sz w:val="20"/>
          <w:szCs w:val="20"/>
        </w:rPr>
        <w:t>, ViolationCategories.</w:t>
      </w:r>
      <w:r w:rsidRPr="007A24C6">
        <w:rPr>
          <w:rFonts w:ascii="Courier New" w:hAnsi="Courier New" w:cs="Courier New"/>
          <w:i/>
          <w:iCs/>
          <w:color w:val="0000C0"/>
          <w:sz w:val="20"/>
          <w:szCs w:val="20"/>
        </w:rPr>
        <w:t>DEPENDENCY_RECOGNITION</w:t>
      </w:r>
      <w:r w:rsidRPr="007A24C6">
        <w:rPr>
          <w:rFonts w:ascii="Courier New" w:hAnsi="Courier New" w:cs="Courier New"/>
          <w:sz w:val="20"/>
          <w:szCs w:val="20"/>
        </w:rPr>
        <w:t>, DefaultSeverities.</w:t>
      </w:r>
      <w:r w:rsidRPr="007A24C6">
        <w:rPr>
          <w:rFonts w:ascii="Courier New" w:hAnsi="Courier New" w:cs="Courier New"/>
          <w:i/>
          <w:iCs/>
          <w:color w:val="0000C0"/>
          <w:sz w:val="20"/>
          <w:szCs w:val="20"/>
        </w:rPr>
        <w:t>LOW</w:t>
      </w:r>
      <w:r>
        <w:rPr>
          <w:rFonts w:ascii="Courier New" w:hAnsi="Courier New" w:cs="Courier New"/>
          <w:sz w:val="20"/>
          <w:szCs w:val="20"/>
        </w:rPr>
        <w:t xml:space="preserve">) </w:t>
      </w:r>
      <w:r>
        <w:rPr>
          <w:rFonts w:cstheme="minorHAnsi"/>
          <w:szCs w:val="20"/>
        </w:rPr>
        <w:t>The name of the key is’ Import’, this violationtype belongs in category ‘Dependency Recognition’ and the Severity of the rule</w:t>
      </w:r>
      <w:r w:rsidR="00675452">
        <w:rPr>
          <w:rFonts w:cstheme="minorHAnsi"/>
          <w:szCs w:val="20"/>
        </w:rPr>
        <w:t xml:space="preserve"> is defined as ‘Low’.</w:t>
      </w:r>
    </w:p>
    <w:p w:rsidR="00F733B9" w:rsidRDefault="00937FB8" w:rsidP="00372128">
      <w:pPr>
        <w:pStyle w:val="Heading4"/>
        <w:numPr>
          <w:ilvl w:val="3"/>
          <w:numId w:val="27"/>
        </w:numPr>
      </w:pPr>
      <w:bookmarkStart w:id="53" w:name="_Toc327522006"/>
      <w:r>
        <w:t>GENERATING VIOLATIONTYPES WITH DYNAMIC CLASSLOADING</w:t>
      </w:r>
      <w:bookmarkEnd w:id="53"/>
    </w:p>
    <w:p w:rsidR="00F733B9" w:rsidRDefault="00F733B9" w:rsidP="00F733B9">
      <w:r>
        <w:t xml:space="preserve">The class </w:t>
      </w:r>
      <w:r>
        <w:rPr>
          <w:i/>
        </w:rPr>
        <w:t xml:space="preserve">husacct.validate.domain.factory.ruletype.ViolationtypeGenerator </w:t>
      </w:r>
      <w:r>
        <w:t xml:space="preserve">is responsible for creating new ViolationType objects. Only the class </w:t>
      </w:r>
      <w:r w:rsidRPr="00FB2CAC">
        <w:rPr>
          <w:i/>
        </w:rPr>
        <w:t xml:space="preserve">husacct.validate.domain.factory.violationtype.AbstractViolationType </w:t>
      </w:r>
      <w:r w:rsidRPr="00FB2CAC">
        <w:t>i</w:t>
      </w:r>
      <w:r>
        <w:t xml:space="preserve">s allowed to create a new instance of </w:t>
      </w:r>
      <w:r>
        <w:rPr>
          <w:i/>
        </w:rPr>
        <w:t>ViolationtypeGenerator</w:t>
      </w:r>
      <w:r>
        <w:t xml:space="preserve">. </w:t>
      </w:r>
    </w:p>
    <w:p w:rsidR="00F733B9" w:rsidRPr="00FB2CAC" w:rsidRDefault="00F733B9" w:rsidP="00F733B9">
      <w:r>
        <w:t xml:space="preserve">In figure 11 the mechanism of </w:t>
      </w:r>
      <w:r w:rsidR="00675452">
        <w:t xml:space="preserve">the generation of a </w:t>
      </w:r>
      <w:r>
        <w:t>new violationtypes is shown.</w:t>
      </w:r>
    </w:p>
    <w:p w:rsidR="00F733B9" w:rsidRDefault="00F733B9" w:rsidP="00F733B9">
      <w:pPr>
        <w:keepNext/>
      </w:pPr>
      <w:r>
        <w:object w:dxaOrig="12661" w:dyaOrig="4841">
          <v:shape id="_x0000_i1033" type="#_x0000_t75" style="width:453pt;height:174pt" o:ole="">
            <v:imagedata r:id="rId42" o:title=""/>
          </v:shape>
          <o:OLEObject Type="Embed" ProgID="Visio.Drawing.11" ShapeID="_x0000_i1033" DrawAspect="Content" ObjectID="_1433590696" r:id="rId43"/>
        </w:object>
      </w:r>
    </w:p>
    <w:p w:rsidR="00F733B9" w:rsidRPr="000C3589" w:rsidRDefault="00F733B9" w:rsidP="00F733B9">
      <w:pPr>
        <w:pStyle w:val="Caption"/>
      </w:pPr>
      <w:r w:rsidRPr="00FB2CAC">
        <w:t xml:space="preserve">Figure </w:t>
      </w:r>
      <w:r>
        <w:fldChar w:fldCharType="begin"/>
      </w:r>
      <w:r w:rsidRPr="00FB2CAC">
        <w:instrText xml:space="preserve"> SEQ Figuur \* ARABIC </w:instrText>
      </w:r>
      <w:r>
        <w:fldChar w:fldCharType="separate"/>
      </w:r>
      <w:r>
        <w:rPr>
          <w:noProof/>
        </w:rPr>
        <w:t>11</w:t>
      </w:r>
      <w:r>
        <w:fldChar w:fldCharType="end"/>
      </w:r>
    </w:p>
    <w:p w:rsidR="00F733B9" w:rsidRDefault="00F733B9" w:rsidP="00F733B9">
      <w:r>
        <w:t xml:space="preserve">The method getAllViolationTypes expects </w:t>
      </w:r>
      <w:r>
        <w:rPr>
          <w:i/>
        </w:rPr>
        <w:t xml:space="preserve">husacct.validate.domain.validation.violationtype.IViolationType </w:t>
      </w:r>
      <w:r>
        <w:t xml:space="preserve">as parameter. The enumerations that implement this interface are converted to a List&lt;IViolationType&gt; and are passed as arguments to the method getAllViolationTypes. Inside this method for each IViolationType the class-object of the </w:t>
      </w:r>
      <w:r w:rsidR="00675452">
        <w:rPr>
          <w:i/>
        </w:rPr>
        <w:t>IViolati</w:t>
      </w:r>
      <w:r w:rsidRPr="00BB7E8F">
        <w:rPr>
          <w:i/>
        </w:rPr>
        <w:t>onType</w:t>
      </w:r>
      <w:r>
        <w:t xml:space="preserve"> will be extracted. Then with reflection the information of the violationtype is extracted through the interface.</w:t>
      </w:r>
    </w:p>
    <w:p w:rsidR="00F733B9" w:rsidRPr="00146629" w:rsidRDefault="00F733B9" w:rsidP="00F733B9">
      <w:r w:rsidRPr="00BB7E8F">
        <w:rPr>
          <w:rFonts w:cstheme="minorHAnsi"/>
        </w:rPr>
        <w:t>The method getAllViolationTypes return</w:t>
      </w:r>
      <w:r w:rsidR="00675452">
        <w:rPr>
          <w:rFonts w:cstheme="minorHAnsi"/>
        </w:rPr>
        <w:t>s</w:t>
      </w:r>
      <w:r w:rsidRPr="00BB7E8F">
        <w:rPr>
          <w:rFonts w:cstheme="minorHAnsi"/>
        </w:rPr>
        <w:t xml:space="preserve"> an ‘internal transfer object’ of class </w:t>
      </w:r>
      <w:r w:rsidRPr="0010568C">
        <w:rPr>
          <w:rFonts w:cstheme="minorHAnsi"/>
          <w:i/>
          <w:color w:val="000000"/>
        </w:rPr>
        <w:t>husacct.validate.domain.validation.i</w:t>
      </w:r>
      <w:r w:rsidR="00675452">
        <w:rPr>
          <w:rFonts w:cstheme="minorHAnsi"/>
          <w:i/>
          <w:color w:val="000000"/>
        </w:rPr>
        <w:t>n</w:t>
      </w:r>
      <w:r w:rsidRPr="0010568C">
        <w:rPr>
          <w:rFonts w:cstheme="minorHAnsi"/>
          <w:i/>
          <w:color w:val="000000"/>
        </w:rPr>
        <w:t>ternaltransferobjects. CategoryKeySeverityDTO</w:t>
      </w:r>
      <w:r w:rsidRPr="00BB7E8F">
        <w:rPr>
          <w:rFonts w:cstheme="minorHAnsi"/>
        </w:rPr>
        <w:t xml:space="preserve"> </w:t>
      </w:r>
      <w:r>
        <w:rPr>
          <w:rFonts w:cstheme="minorHAnsi"/>
        </w:rPr>
        <w:t xml:space="preserve"> and contains the key of the violationtype and the key of category of the violationtype. The results of the method getAllViolationTypes </w:t>
      </w:r>
      <w:r>
        <w:t xml:space="preserve">are cached in </w:t>
      </w:r>
      <w:r w:rsidRPr="00C61ABE">
        <w:rPr>
          <w:i/>
        </w:rPr>
        <w:t>AbstractViolationType</w:t>
      </w:r>
      <w:r>
        <w:t xml:space="preserve"> so the violationtypes doesn’t have to be generated every time. The violationtypes are only generated when a new </w:t>
      </w:r>
      <w:r>
        <w:rPr>
          <w:i/>
        </w:rPr>
        <w:t>AbstractViolationType</w:t>
      </w:r>
      <w:r>
        <w:t xml:space="preserve"> is instantiated. </w:t>
      </w:r>
    </w:p>
    <w:p w:rsidR="00F733B9" w:rsidRPr="006A2A02" w:rsidRDefault="00F733B9" w:rsidP="00372128">
      <w:pPr>
        <w:pStyle w:val="Heading3"/>
        <w:numPr>
          <w:ilvl w:val="2"/>
          <w:numId w:val="27"/>
        </w:numPr>
      </w:pPr>
      <w:bookmarkStart w:id="54" w:name="_Toc327522007"/>
      <w:bookmarkStart w:id="55" w:name="_Toc359848282"/>
      <w:r w:rsidRPr="006A2A02">
        <w:t>Ruletypes</w:t>
      </w:r>
      <w:bookmarkEnd w:id="54"/>
      <w:bookmarkEnd w:id="55"/>
    </w:p>
    <w:p w:rsidR="00F733B9" w:rsidRDefault="00F733B9" w:rsidP="00F733B9">
      <w:r>
        <w:t>One of the responsibilities of the validate component is to maintain the different ruletypes and provide a mechanism that is extendable for new ruletypes.</w:t>
      </w:r>
    </w:p>
    <w:p w:rsidR="00F733B9" w:rsidRPr="00162C40" w:rsidRDefault="00F733B9" w:rsidP="00F733B9">
      <w:pPr>
        <w:rPr>
          <w:rFonts w:cstheme="minorHAnsi"/>
          <w:color w:val="000000"/>
          <w:szCs w:val="20"/>
        </w:rPr>
      </w:pPr>
      <w:r>
        <w:t xml:space="preserve">Therefore a mechanism is created with dynamic classloading. All the rules are located in subpackages of </w:t>
      </w:r>
      <w:r>
        <w:rPr>
          <w:i/>
        </w:rPr>
        <w:t xml:space="preserve">husacct.validate.domain.validation.ruletype. </w:t>
      </w:r>
      <w:r>
        <w:t>The name of the subpackages is the categorykey, with this key</w:t>
      </w:r>
      <w:r w:rsidR="004F2092">
        <w:t>s,</w:t>
      </w:r>
      <w:r>
        <w:t xml:space="preserve"> ruletypes are divided into different categories.  The enumeration </w:t>
      </w:r>
      <w:r>
        <w:rPr>
          <w:i/>
        </w:rPr>
        <w:t xml:space="preserve">husacct.validate.domain.validation.ruletype.RuleTypes </w:t>
      </w:r>
      <w:r>
        <w:t>contains</w:t>
      </w:r>
      <w:r w:rsidR="004F2092">
        <w:t xml:space="preserve"> the information about the keys, </w:t>
      </w:r>
      <w:r>
        <w:t xml:space="preserve">for example </w:t>
      </w:r>
      <w:r w:rsidRPr="00161A63">
        <w:rPr>
          <w:rFonts w:ascii="Courier New" w:hAnsi="Courier New" w:cs="Courier New"/>
          <w:i/>
          <w:iCs/>
          <w:color w:val="0000C0"/>
          <w:sz w:val="20"/>
          <w:szCs w:val="20"/>
        </w:rPr>
        <w:t>IS_ONLY_ALLOWED</w:t>
      </w:r>
      <w:r w:rsidRPr="00161A63">
        <w:rPr>
          <w:rFonts w:ascii="Courier New" w:hAnsi="Courier New" w:cs="Courier New"/>
          <w:color w:val="000000"/>
          <w:sz w:val="20"/>
          <w:szCs w:val="20"/>
        </w:rPr>
        <w:t>(</w:t>
      </w:r>
      <w:r w:rsidRPr="00161A63">
        <w:rPr>
          <w:rFonts w:ascii="Courier New" w:hAnsi="Courier New" w:cs="Courier New"/>
          <w:color w:val="2A00FF"/>
          <w:sz w:val="20"/>
          <w:szCs w:val="20"/>
        </w:rPr>
        <w:t>"IsOnlyAllowedToUse"</w:t>
      </w:r>
      <w:r w:rsidRPr="00161A63">
        <w:rPr>
          <w:rFonts w:ascii="Courier New" w:hAnsi="Courier New" w:cs="Courier New"/>
          <w:color w:val="000000"/>
          <w:sz w:val="20"/>
          <w:szCs w:val="20"/>
        </w:rPr>
        <w:t>, DefaultSeverities.</w:t>
      </w:r>
      <w:r w:rsidRPr="00161A63">
        <w:rPr>
          <w:rFonts w:ascii="Courier New" w:hAnsi="Courier New" w:cs="Courier New"/>
          <w:i/>
          <w:iCs/>
          <w:color w:val="0000C0"/>
          <w:sz w:val="20"/>
          <w:szCs w:val="20"/>
        </w:rPr>
        <w:t>LOW</w:t>
      </w:r>
      <w:r w:rsidRPr="00161A63">
        <w:rPr>
          <w:rFonts w:ascii="Courier New" w:hAnsi="Courier New" w:cs="Courier New"/>
          <w:color w:val="000000"/>
          <w:sz w:val="20"/>
          <w:szCs w:val="20"/>
        </w:rPr>
        <w:t>)</w:t>
      </w:r>
      <w:r>
        <w:rPr>
          <w:rFonts w:cstheme="minorHAnsi"/>
          <w:color w:val="000000"/>
          <w:szCs w:val="20"/>
        </w:rPr>
        <w:t>Defines the keyword of the rule (which must be the name of the class without the word Rule at the end) and the default Severity of the rule. With the keyword every ruletype can be identified and it is possible to get an individual rule instead of a set of rules, this is possible with the method</w:t>
      </w:r>
      <w:r w:rsidRPr="00162C40">
        <w:rPr>
          <w:rFonts w:cstheme="minorHAnsi"/>
          <w:color w:val="000000"/>
          <w:szCs w:val="20"/>
        </w:rPr>
        <w:t>:</w:t>
      </w:r>
      <w:r>
        <w:rPr>
          <w:rFonts w:cstheme="minorHAnsi"/>
          <w:color w:val="000000"/>
          <w:szCs w:val="20"/>
        </w:rPr>
        <w:t xml:space="preserve"> </w:t>
      </w:r>
      <w:r w:rsidRPr="00162C40">
        <w:rPr>
          <w:rFonts w:cstheme="minorHAnsi"/>
          <w:color w:val="000000"/>
          <w:szCs w:val="20"/>
        </w:rPr>
        <w:t>generateRuleType</w:t>
      </w:r>
      <w:r>
        <w:rPr>
          <w:rFonts w:cstheme="minorHAnsi"/>
          <w:color w:val="000000"/>
          <w:szCs w:val="20"/>
        </w:rPr>
        <w:t xml:space="preserve"> in </w:t>
      </w:r>
      <w:r>
        <w:rPr>
          <w:rFonts w:cstheme="minorHAnsi"/>
          <w:i/>
          <w:color w:val="000000"/>
          <w:szCs w:val="20"/>
        </w:rPr>
        <w:t>RuleTypesFactory</w:t>
      </w:r>
      <w:r>
        <w:rPr>
          <w:rFonts w:cstheme="minorHAnsi"/>
          <w:color w:val="000000"/>
          <w:szCs w:val="20"/>
        </w:rPr>
        <w:t>.</w:t>
      </w:r>
    </w:p>
    <w:p w:rsidR="00F733B9" w:rsidRDefault="00937FB8" w:rsidP="00372128">
      <w:pPr>
        <w:pStyle w:val="Heading4"/>
        <w:numPr>
          <w:ilvl w:val="3"/>
          <w:numId w:val="27"/>
        </w:numPr>
      </w:pPr>
      <w:bookmarkStart w:id="56" w:name="_Toc327522008"/>
      <w:r>
        <w:t>GENERATING RULETYPES WITH DYNAMIC CLASSLOADING</w:t>
      </w:r>
      <w:bookmarkEnd w:id="56"/>
    </w:p>
    <w:p w:rsidR="00F733B9" w:rsidRDefault="00F733B9" w:rsidP="00F733B9">
      <w:r>
        <w:t xml:space="preserve">The class </w:t>
      </w:r>
      <w:r>
        <w:rPr>
          <w:i/>
        </w:rPr>
        <w:t>husacct.validate.domain.factory.ruletype.RuleTypesGenerator</w:t>
      </w:r>
      <w:r>
        <w:t xml:space="preserve"> is responsible for creating new </w:t>
      </w:r>
      <w:r>
        <w:rPr>
          <w:i/>
        </w:rPr>
        <w:t xml:space="preserve">husacct.validate.domain.validation.ruletype.RuleType </w:t>
      </w:r>
      <w:r>
        <w:t xml:space="preserve">objects with dynamic class loading. Only the class </w:t>
      </w:r>
      <w:r>
        <w:rPr>
          <w:i/>
        </w:rPr>
        <w:lastRenderedPageBreak/>
        <w:t xml:space="preserve">husacct.validate.domain.factory.ruletype.RuleTypesFactory </w:t>
      </w:r>
      <w:r>
        <w:t xml:space="preserve">is allowed to create an new instance of the </w:t>
      </w:r>
      <w:r>
        <w:rPr>
          <w:i/>
        </w:rPr>
        <w:t xml:space="preserve">RuleTypesGenerator </w:t>
      </w:r>
      <w:r>
        <w:t xml:space="preserve">class. </w:t>
      </w:r>
    </w:p>
    <w:p w:rsidR="00F733B9" w:rsidRDefault="00F733B9" w:rsidP="00F733B9">
      <w:r>
        <w:t xml:space="preserve">The class </w:t>
      </w:r>
      <w:r>
        <w:rPr>
          <w:i/>
        </w:rPr>
        <w:t xml:space="preserve">RuleTypesFactory </w:t>
      </w:r>
      <w:r w:rsidR="004F2092" w:rsidRPr="004F2092">
        <w:t>also</w:t>
      </w:r>
      <w:r w:rsidR="004F2092">
        <w:rPr>
          <w:i/>
        </w:rPr>
        <w:t xml:space="preserve"> </w:t>
      </w:r>
      <w:r>
        <w:t>generates the exception rules that belong to the specific ruletypes and add</w:t>
      </w:r>
      <w:r w:rsidR="004F2092">
        <w:t>s</w:t>
      </w:r>
      <w:r>
        <w:t xml:space="preserve"> this exception to the spe</w:t>
      </w:r>
      <w:r w:rsidR="004F2092">
        <w:t>cifc ruletype. The</w:t>
      </w:r>
      <w:r>
        <w:t xml:space="preserve"> exception keys are defined in the class of the rule itself. </w:t>
      </w:r>
      <w:r w:rsidR="004F2092">
        <w:t xml:space="preserve">An </w:t>
      </w:r>
      <w:r>
        <w:t xml:space="preserve">example </w:t>
      </w:r>
      <w:r w:rsidR="004F2092">
        <w:t xml:space="preserve">for this behaviour is found in: </w:t>
      </w:r>
      <w:r w:rsidRPr="00366BF0">
        <w:rPr>
          <w:i/>
        </w:rPr>
        <w:t>husacct.validate.domain.validation.ruletype.legalityofdependency</w:t>
      </w:r>
      <w:r>
        <w:rPr>
          <w:i/>
        </w:rPr>
        <w:t>.IsNotAllowedToUseRule</w:t>
      </w:r>
    </w:p>
    <w:p w:rsidR="00F733B9" w:rsidRPr="00366BF0" w:rsidRDefault="00F733B9" w:rsidP="00F733B9">
      <w:pPr>
        <w:autoSpaceDE w:val="0"/>
        <w:autoSpaceDN w:val="0"/>
        <w:adjustRightInd w:val="0"/>
        <w:spacing w:line="240" w:lineRule="auto"/>
        <w:rPr>
          <w:rFonts w:ascii="Courier New" w:hAnsi="Courier New" w:cs="Courier New"/>
          <w:sz w:val="20"/>
          <w:szCs w:val="20"/>
        </w:rPr>
      </w:pPr>
      <w:r w:rsidRPr="00366BF0">
        <w:rPr>
          <w:rFonts w:ascii="Courier New" w:hAnsi="Courier New" w:cs="Courier New"/>
          <w:b/>
          <w:bCs/>
          <w:color w:val="7F0055"/>
          <w:sz w:val="20"/>
          <w:szCs w:val="20"/>
        </w:rPr>
        <w:t>public</w:t>
      </w:r>
      <w:r w:rsidRPr="00366BF0">
        <w:rPr>
          <w:rFonts w:ascii="Courier New" w:hAnsi="Courier New" w:cs="Courier New"/>
          <w:color w:val="000000"/>
          <w:sz w:val="20"/>
          <w:szCs w:val="20"/>
        </w:rPr>
        <w:t xml:space="preserve"> </w:t>
      </w:r>
      <w:r w:rsidRPr="00366BF0">
        <w:rPr>
          <w:rFonts w:ascii="Courier New" w:hAnsi="Courier New" w:cs="Courier New"/>
          <w:b/>
          <w:bCs/>
          <w:color w:val="7F0055"/>
          <w:sz w:val="20"/>
          <w:szCs w:val="20"/>
        </w:rPr>
        <w:t>class</w:t>
      </w:r>
      <w:r w:rsidRPr="00366BF0">
        <w:rPr>
          <w:rFonts w:ascii="Courier New" w:hAnsi="Courier New" w:cs="Courier New"/>
          <w:color w:val="000000"/>
          <w:sz w:val="20"/>
          <w:szCs w:val="20"/>
        </w:rPr>
        <w:t xml:space="preserve"> IsNotAllowedToUseRule </w:t>
      </w:r>
      <w:r w:rsidRPr="00366BF0">
        <w:rPr>
          <w:rFonts w:ascii="Courier New" w:hAnsi="Courier New" w:cs="Courier New"/>
          <w:b/>
          <w:bCs/>
          <w:color w:val="7F0055"/>
          <w:sz w:val="20"/>
          <w:szCs w:val="20"/>
        </w:rPr>
        <w:t>extends</w:t>
      </w:r>
      <w:r w:rsidRPr="00366BF0">
        <w:rPr>
          <w:rFonts w:ascii="Courier New" w:hAnsi="Courier New" w:cs="Courier New"/>
          <w:color w:val="000000"/>
          <w:sz w:val="20"/>
          <w:szCs w:val="20"/>
        </w:rPr>
        <w:t xml:space="preserve"> RuleType {</w:t>
      </w:r>
    </w:p>
    <w:p w:rsidR="00F733B9" w:rsidRDefault="00F733B9" w:rsidP="00F733B9">
      <w:pPr>
        <w:rPr>
          <w:rFonts w:ascii="Courier New" w:hAnsi="Courier New" w:cs="Courier New"/>
          <w:color w:val="000000"/>
          <w:sz w:val="20"/>
          <w:szCs w:val="20"/>
        </w:rPr>
      </w:pPr>
      <w:r w:rsidRPr="00366BF0">
        <w:rPr>
          <w:rFonts w:ascii="Courier New" w:hAnsi="Courier New" w:cs="Courier New"/>
          <w:color w:val="000000"/>
          <w:sz w:val="20"/>
          <w:szCs w:val="20"/>
        </w:rPr>
        <w:tab/>
      </w:r>
      <w:r w:rsidRPr="00366BF0">
        <w:rPr>
          <w:rFonts w:ascii="Courier New" w:hAnsi="Courier New" w:cs="Courier New"/>
          <w:b/>
          <w:bCs/>
          <w:color w:val="7F0055"/>
          <w:sz w:val="20"/>
          <w:szCs w:val="20"/>
        </w:rPr>
        <w:t>private</w:t>
      </w:r>
      <w:r w:rsidRPr="00366BF0">
        <w:rPr>
          <w:rFonts w:ascii="Courier New" w:hAnsi="Courier New" w:cs="Courier New"/>
          <w:color w:val="000000"/>
          <w:sz w:val="20"/>
          <w:szCs w:val="20"/>
        </w:rPr>
        <w:t xml:space="preserve"> </w:t>
      </w:r>
      <w:r w:rsidRPr="00366BF0">
        <w:rPr>
          <w:rFonts w:ascii="Courier New" w:hAnsi="Courier New" w:cs="Courier New"/>
          <w:b/>
          <w:bCs/>
          <w:color w:val="7F0055"/>
          <w:sz w:val="20"/>
          <w:szCs w:val="20"/>
        </w:rPr>
        <w:t>final</w:t>
      </w:r>
      <w:r w:rsidRPr="00366BF0">
        <w:rPr>
          <w:rFonts w:ascii="Courier New" w:hAnsi="Courier New" w:cs="Courier New"/>
          <w:color w:val="000000"/>
          <w:sz w:val="20"/>
          <w:szCs w:val="20"/>
        </w:rPr>
        <w:t xml:space="preserve"> </w:t>
      </w:r>
      <w:r w:rsidRPr="00366BF0">
        <w:rPr>
          <w:rFonts w:ascii="Courier New" w:hAnsi="Courier New" w:cs="Courier New"/>
          <w:b/>
          <w:bCs/>
          <w:color w:val="7F0055"/>
          <w:sz w:val="20"/>
          <w:szCs w:val="20"/>
        </w:rPr>
        <w:t>static</w:t>
      </w:r>
      <w:r w:rsidRPr="00366BF0">
        <w:rPr>
          <w:rFonts w:ascii="Courier New" w:hAnsi="Courier New" w:cs="Courier New"/>
          <w:color w:val="000000"/>
          <w:sz w:val="20"/>
          <w:szCs w:val="20"/>
        </w:rPr>
        <w:t xml:space="preserve"> EnumSet&lt;RuleTypes&gt; </w:t>
      </w:r>
      <w:r w:rsidRPr="00366BF0">
        <w:rPr>
          <w:rFonts w:ascii="Courier New" w:hAnsi="Courier New" w:cs="Courier New"/>
          <w:i/>
          <w:iCs/>
          <w:color w:val="0000C0"/>
          <w:sz w:val="20"/>
          <w:szCs w:val="20"/>
        </w:rPr>
        <w:t>exception</w:t>
      </w:r>
      <w:r w:rsidR="004F2092">
        <w:rPr>
          <w:rFonts w:ascii="Courier New" w:hAnsi="Courier New" w:cs="Courier New"/>
          <w:i/>
          <w:iCs/>
          <w:color w:val="0000C0"/>
          <w:sz w:val="20"/>
          <w:szCs w:val="20"/>
        </w:rPr>
        <w:t>R</w:t>
      </w:r>
      <w:r w:rsidRPr="00366BF0">
        <w:rPr>
          <w:rFonts w:ascii="Courier New" w:hAnsi="Courier New" w:cs="Courier New"/>
          <w:i/>
          <w:iCs/>
          <w:color w:val="0000C0"/>
          <w:sz w:val="20"/>
          <w:szCs w:val="20"/>
        </w:rPr>
        <w:t>ules</w:t>
      </w:r>
      <w:r w:rsidRPr="00366BF0">
        <w:rPr>
          <w:rFonts w:ascii="Courier New" w:hAnsi="Courier New" w:cs="Courier New"/>
          <w:color w:val="000000"/>
          <w:sz w:val="20"/>
          <w:szCs w:val="20"/>
        </w:rPr>
        <w:t xml:space="preserve"> = EnumSet.</w:t>
      </w:r>
      <w:r w:rsidRPr="00366BF0">
        <w:rPr>
          <w:rFonts w:ascii="Courier New" w:hAnsi="Courier New" w:cs="Courier New"/>
          <w:i/>
          <w:iCs/>
          <w:color w:val="000000"/>
          <w:sz w:val="20"/>
          <w:szCs w:val="20"/>
        </w:rPr>
        <w:t>of</w:t>
      </w:r>
      <w:r w:rsidRPr="00366BF0">
        <w:rPr>
          <w:rFonts w:ascii="Courier New" w:hAnsi="Courier New" w:cs="Courier New"/>
          <w:color w:val="000000"/>
          <w:sz w:val="20"/>
          <w:szCs w:val="20"/>
        </w:rPr>
        <w:t>(RuleTypes.</w:t>
      </w:r>
      <w:r w:rsidRPr="00366BF0">
        <w:rPr>
          <w:rFonts w:ascii="Courier New" w:hAnsi="Courier New" w:cs="Courier New"/>
          <w:i/>
          <w:iCs/>
          <w:color w:val="0000C0"/>
          <w:sz w:val="20"/>
          <w:szCs w:val="20"/>
        </w:rPr>
        <w:t>IS_ALLOWED</w:t>
      </w:r>
      <w:r w:rsidRPr="00366BF0">
        <w:rPr>
          <w:rFonts w:ascii="Courier New" w:hAnsi="Courier New" w:cs="Courier New"/>
          <w:color w:val="000000"/>
          <w:sz w:val="20"/>
          <w:szCs w:val="20"/>
        </w:rPr>
        <w:t>);</w:t>
      </w:r>
    </w:p>
    <w:p w:rsidR="00F733B9" w:rsidRDefault="00F733B9" w:rsidP="00F733B9">
      <w:r>
        <w:t xml:space="preserve">the </w:t>
      </w:r>
      <w:r>
        <w:rPr>
          <w:i/>
        </w:rPr>
        <w:t>RuleTypes</w:t>
      </w:r>
      <w:r>
        <w:t xml:space="preserve"> enumeration is used to make sure the key of the rule is </w:t>
      </w:r>
      <w:r w:rsidR="004F2092">
        <w:t xml:space="preserve">always </w:t>
      </w:r>
      <w:r>
        <w:t>the same for the specific rule and is also used as unique identifier for a rule.</w:t>
      </w:r>
    </w:p>
    <w:p w:rsidR="00F733B9" w:rsidRPr="003C3CC8" w:rsidRDefault="00F733B9" w:rsidP="00F733B9"/>
    <w:p w:rsidR="00F733B9" w:rsidRDefault="00F733B9" w:rsidP="00F733B9">
      <w:r>
        <w:t>In figure 12 the mechanism of creating new ruletypes will be shown.</w:t>
      </w:r>
    </w:p>
    <w:p w:rsidR="00F733B9" w:rsidRDefault="00F733B9" w:rsidP="00F733B9">
      <w:pPr>
        <w:keepNext/>
      </w:pPr>
      <w:r>
        <w:object w:dxaOrig="13687" w:dyaOrig="7329">
          <v:shape id="_x0000_i1034" type="#_x0000_t75" style="width:481.5pt;height:257.25pt" o:ole="">
            <v:imagedata r:id="rId44" o:title=""/>
          </v:shape>
          <o:OLEObject Type="Embed" ProgID="Visio.Drawing.11" ShapeID="_x0000_i1034" DrawAspect="Content" ObjectID="_1433590697" r:id="rId45"/>
        </w:object>
      </w:r>
    </w:p>
    <w:p w:rsidR="00F733B9" w:rsidRPr="00366BF0" w:rsidRDefault="00F733B9" w:rsidP="00F733B9">
      <w:pPr>
        <w:pStyle w:val="Caption"/>
      </w:pPr>
      <w:r w:rsidRPr="00366BF0">
        <w:t xml:space="preserve">Figure </w:t>
      </w:r>
      <w:r>
        <w:fldChar w:fldCharType="begin"/>
      </w:r>
      <w:r w:rsidRPr="00366BF0">
        <w:instrText xml:space="preserve"> SEQ Figuur \* ARABIC </w:instrText>
      </w:r>
      <w:r>
        <w:fldChar w:fldCharType="separate"/>
      </w:r>
      <w:r>
        <w:rPr>
          <w:noProof/>
        </w:rPr>
        <w:t>12</w:t>
      </w:r>
      <w:r>
        <w:fldChar w:fldCharType="end"/>
      </w:r>
    </w:p>
    <w:p w:rsidR="00F733B9" w:rsidRDefault="004F2092" w:rsidP="004F2092">
      <w:r>
        <w:t xml:space="preserve">The instantiation of the </w:t>
      </w:r>
      <w:r>
        <w:rPr>
          <w:i/>
        </w:rPr>
        <w:t xml:space="preserve">RuleTypesFactory </w:t>
      </w:r>
      <w:r>
        <w:t xml:space="preserve">class, also triggers the instantation of the </w:t>
      </w:r>
      <w:r>
        <w:rPr>
          <w:i/>
        </w:rPr>
        <w:t xml:space="preserve">RuleTypesGenerator </w:t>
      </w:r>
      <w:r>
        <w:t>class</w:t>
      </w:r>
      <w:r w:rsidR="00F733B9">
        <w:t xml:space="preserve">. The class </w:t>
      </w:r>
      <w:r w:rsidR="00F733B9">
        <w:rPr>
          <w:i/>
        </w:rPr>
        <w:t xml:space="preserve">RuleTypesGenerator </w:t>
      </w:r>
      <w:r w:rsidR="00F733B9">
        <w:t xml:space="preserve">provides two methods generateAllRules that will create all the available ruletypes from the keys that are available in the </w:t>
      </w:r>
      <w:r w:rsidR="00F733B9">
        <w:rPr>
          <w:i/>
        </w:rPr>
        <w:t xml:space="preserve">RuleTypes </w:t>
      </w:r>
      <w:r w:rsidR="00F733B9">
        <w:t xml:space="preserve"> enumeration. The method generateRules expects an EnumSet with specific values from the </w:t>
      </w:r>
      <w:r w:rsidR="00F733B9">
        <w:rPr>
          <w:i/>
        </w:rPr>
        <w:t xml:space="preserve">RuleTypes </w:t>
      </w:r>
      <w:r w:rsidR="00F733B9">
        <w:t xml:space="preserve">enumeration. </w:t>
      </w:r>
    </w:p>
    <w:p w:rsidR="00F733B9" w:rsidRDefault="00F733B9" w:rsidP="00F733B9">
      <w:pPr>
        <w:pStyle w:val="NoSpacing"/>
        <w:spacing w:line="276" w:lineRule="auto"/>
      </w:pPr>
      <w:r>
        <w:t>First the method getRuleClasses is called, this methods adds an extra parameter to the method and sends it to the overloaded method getRuleClasses. This extra parameter is an array where all the possible paths of the packages</w:t>
      </w:r>
      <w:r w:rsidR="001C20C9">
        <w:t xml:space="preserve"> are stored, based on its different ruletype </w:t>
      </w:r>
      <w:r>
        <w:t>lo</w:t>
      </w:r>
      <w:r w:rsidR="001C20C9">
        <w:t>catations</w:t>
      </w:r>
      <w:r>
        <w:t xml:space="preserve">. The overloaded getRuleClasses loads the classes with </w:t>
      </w:r>
      <w:r w:rsidR="001C20C9">
        <w:t xml:space="preserve">the </w:t>
      </w:r>
      <w:r>
        <w:t>dynamic class loading</w:t>
      </w:r>
      <w:r w:rsidR="001C20C9">
        <w:t xml:space="preserve"> mechanism</w:t>
      </w:r>
      <w:r>
        <w:t xml:space="preserve">. When this results of the loaded class-objects are returned the information is extracted through reflection (methods: getCategoryKey, getRuleKey and getDefaultSeverity). The methods generateRules and generateAllRules </w:t>
      </w:r>
      <w:r>
        <w:lastRenderedPageBreak/>
        <w:t xml:space="preserve">will return a HashMap with the ruletype key as key of the HashMap and a </w:t>
      </w:r>
      <w:r w:rsidRPr="0010568C">
        <w:rPr>
          <w:i/>
        </w:rPr>
        <w:t>husacct.validate.domain.valid</w:t>
      </w:r>
      <w:r>
        <w:rPr>
          <w:i/>
        </w:rPr>
        <w:t>ation.i</w:t>
      </w:r>
      <w:r w:rsidR="0075213D">
        <w:rPr>
          <w:i/>
        </w:rPr>
        <w:t>n</w:t>
      </w:r>
      <w:r>
        <w:rPr>
          <w:i/>
        </w:rPr>
        <w:t>ternaltransferobjects.</w:t>
      </w:r>
      <w:r w:rsidRPr="0010568C">
        <w:rPr>
          <w:i/>
        </w:rPr>
        <w:t xml:space="preserve">CategoryKeyClassDTO </w:t>
      </w:r>
      <w:r>
        <w:t xml:space="preserve">as value. </w:t>
      </w:r>
      <w:r w:rsidRPr="0010568C">
        <w:rPr>
          <w:i/>
        </w:rPr>
        <w:t>CategoryKeyClassDTO</w:t>
      </w:r>
      <w:r>
        <w:t xml:space="preserve"> contains the following information:</w:t>
      </w:r>
    </w:p>
    <w:p w:rsidR="00F733B9" w:rsidRDefault="00F733B9" w:rsidP="00F733B9">
      <w:pPr>
        <w:pStyle w:val="ListParagraph"/>
        <w:numPr>
          <w:ilvl w:val="0"/>
          <w:numId w:val="26"/>
        </w:numPr>
        <w:spacing w:after="200" w:line="276" w:lineRule="auto"/>
      </w:pPr>
      <w:r>
        <w:t>category key of the rule</w:t>
      </w:r>
    </w:p>
    <w:p w:rsidR="00F733B9" w:rsidRDefault="00F733B9" w:rsidP="00F733B9">
      <w:pPr>
        <w:pStyle w:val="ListParagraph"/>
        <w:numPr>
          <w:ilvl w:val="0"/>
          <w:numId w:val="26"/>
        </w:numPr>
        <w:spacing w:after="200" w:line="276" w:lineRule="auto"/>
      </w:pPr>
      <w:r>
        <w:t xml:space="preserve">class-object of the rule, so a new instance an easily be created with reflection in </w:t>
      </w:r>
      <w:r>
        <w:rPr>
          <w:i/>
        </w:rPr>
        <w:t>RuleTypesFactory</w:t>
      </w:r>
      <w:r>
        <w:t>.</w:t>
      </w:r>
    </w:p>
    <w:p w:rsidR="00F733B9" w:rsidRPr="0010568C" w:rsidRDefault="00F733B9" w:rsidP="00F733B9">
      <w:pPr>
        <w:pStyle w:val="ListParagraph"/>
        <w:numPr>
          <w:ilvl w:val="0"/>
          <w:numId w:val="26"/>
        </w:numPr>
        <w:spacing w:after="200" w:line="276" w:lineRule="auto"/>
      </w:pPr>
      <w:r w:rsidRPr="0010568C">
        <w:t>The default severity of the rule.</w:t>
      </w:r>
    </w:p>
    <w:p w:rsidR="00F733B9" w:rsidRDefault="00F733B9" w:rsidP="00F733B9">
      <w:r>
        <w:t xml:space="preserve">After these methods are completed the results will be saved in a caching mechanism in the </w:t>
      </w:r>
      <w:r>
        <w:rPr>
          <w:i/>
        </w:rPr>
        <w:t xml:space="preserve">RuleTypesFactory </w:t>
      </w:r>
      <w:r>
        <w:t>so the rules are only generated once.</w:t>
      </w:r>
    </w:p>
    <w:p w:rsidR="00F733B9" w:rsidRDefault="0075213D" w:rsidP="0075213D">
      <w:r>
        <w:t xml:space="preserve">In case a public method of </w:t>
      </w:r>
      <w:r>
        <w:rPr>
          <w:i/>
        </w:rPr>
        <w:t xml:space="preserve">RuleTypesFactory </w:t>
      </w:r>
      <w:r>
        <w:t xml:space="preserve">is called, the cache of </w:t>
      </w:r>
      <w:r>
        <w:rPr>
          <w:i/>
        </w:rPr>
        <w:t xml:space="preserve">RuleTypesFactory </w:t>
      </w:r>
      <w:r>
        <w:t xml:space="preserve">will be searched for the given RuleTypeKey. If the RuleTypeKey is found a new instance of </w:t>
      </w:r>
      <w:r w:rsidR="00F733B9" w:rsidRPr="00A220F7">
        <w:rPr>
          <w:i/>
        </w:rPr>
        <w:t>husacct.validate.domain.factory.AbstractViolationType</w:t>
      </w:r>
      <w:r w:rsidR="00F733B9">
        <w:rPr>
          <w:i/>
        </w:rPr>
        <w:t xml:space="preserve"> </w:t>
      </w:r>
      <w:r>
        <w:t xml:space="preserve">is created, which then retrieves the </w:t>
      </w:r>
      <w:r w:rsidR="00F733B9">
        <w:t>corresponding violationt</w:t>
      </w:r>
      <w:r>
        <w:t>ypes of the rule.</w:t>
      </w:r>
    </w:p>
    <w:p w:rsidR="00F733B9" w:rsidRPr="000B6E2F" w:rsidRDefault="00F733B9" w:rsidP="00372128">
      <w:pPr>
        <w:pStyle w:val="Heading2"/>
        <w:numPr>
          <w:ilvl w:val="1"/>
          <w:numId w:val="27"/>
        </w:numPr>
      </w:pPr>
      <w:bookmarkStart w:id="57" w:name="_Toc327522009"/>
      <w:bookmarkStart w:id="58" w:name="_Toc359848283"/>
      <w:r w:rsidRPr="000B6E2F">
        <w:t>Adding new ‘types’</w:t>
      </w:r>
      <w:bookmarkEnd w:id="57"/>
      <w:bookmarkEnd w:id="58"/>
    </w:p>
    <w:p w:rsidR="00F733B9" w:rsidRDefault="00F733B9" w:rsidP="00F733B9">
      <w:r>
        <w:t>The following subparagraphs will de</w:t>
      </w:r>
      <w:r w:rsidR="00CD3445">
        <w:t>scribe how to add new ruletypes and</w:t>
      </w:r>
      <w:r>
        <w:t xml:space="preserve"> violati</w:t>
      </w:r>
      <w:r w:rsidR="00CD3445">
        <w:t xml:space="preserve">ontypes, </w:t>
      </w:r>
      <w:r>
        <w:t xml:space="preserve">and </w:t>
      </w:r>
      <w:r w:rsidR="00CD3445">
        <w:t xml:space="preserve">things to be </w:t>
      </w:r>
      <w:r>
        <w:t>aware of when adding a new programming language.</w:t>
      </w:r>
    </w:p>
    <w:p w:rsidR="00F733B9" w:rsidRDefault="00F733B9" w:rsidP="00F733B9">
      <w:r>
        <w:t xml:space="preserve">In the </w:t>
      </w:r>
      <w:r w:rsidR="00A044BF">
        <w:t xml:space="preserve">next </w:t>
      </w:r>
      <w:r w:rsidR="00CD3445">
        <w:t xml:space="preserve">paragraph </w:t>
      </w:r>
      <w:r w:rsidR="00A044BF">
        <w:t xml:space="preserve">will be shown how </w:t>
      </w:r>
      <w:r w:rsidR="00CD3445">
        <w:t xml:space="preserve">a </w:t>
      </w:r>
      <w:r>
        <w:t xml:space="preserve">new rule </w:t>
      </w:r>
      <w:r w:rsidR="00A044BF">
        <w:t xml:space="preserve">can be added. The example we’ll use is the </w:t>
      </w:r>
      <w:r>
        <w:t xml:space="preserve"> ‘Cycle’ </w:t>
      </w:r>
      <w:r w:rsidR="00A044BF">
        <w:t xml:space="preserve">rule, which is of the </w:t>
      </w:r>
      <w:r>
        <w:t>category ‘dependency</w:t>
      </w:r>
      <w:r w:rsidR="00A044BF">
        <w:t xml:space="preserve"> </w:t>
      </w:r>
      <w:r>
        <w:t>limitation’ and will detect cycles between classes. This rule will have 2 violationtypes: ‘ShortCycle’ and ‘LongCycle’. In the last subparagraph we will describe what need</w:t>
      </w:r>
      <w:r w:rsidR="00A044BF">
        <w:t>s</w:t>
      </w:r>
      <w:r>
        <w:t xml:space="preserve"> to be changed when HUSACCT is going to support a new programming language, in this case it will be PHP.</w:t>
      </w:r>
    </w:p>
    <w:p w:rsidR="00F733B9" w:rsidRPr="000B6E2F" w:rsidRDefault="00F733B9" w:rsidP="00372128">
      <w:pPr>
        <w:pStyle w:val="Heading3"/>
        <w:numPr>
          <w:ilvl w:val="2"/>
          <w:numId w:val="27"/>
        </w:numPr>
      </w:pPr>
      <w:bookmarkStart w:id="59" w:name="_Toc327522010"/>
      <w:bookmarkStart w:id="60" w:name="_Toc359848284"/>
      <w:r w:rsidRPr="000B6E2F">
        <w:t>Adding a new ruletype</w:t>
      </w:r>
      <w:bookmarkEnd w:id="59"/>
      <w:bookmarkEnd w:id="60"/>
    </w:p>
    <w:p w:rsidR="00F733B9" w:rsidRDefault="00F733B9" w:rsidP="00F733B9">
      <w:pPr>
        <w:pStyle w:val="NoSpacing"/>
        <w:spacing w:line="276" w:lineRule="auto"/>
      </w:pPr>
      <w:r>
        <w:t xml:space="preserve">The first thing that needs to be done is to update the enumeration with all the keys. In class </w:t>
      </w:r>
      <w:r>
        <w:rPr>
          <w:i/>
        </w:rPr>
        <w:t>husacct.validate.domain.validation.ruletype.RuleTypes</w:t>
      </w:r>
      <w:r>
        <w:t xml:space="preserve"> we will add the following line:</w:t>
      </w:r>
    </w:p>
    <w:p w:rsidR="00F733B9" w:rsidRDefault="00F733B9" w:rsidP="00F733B9">
      <w:pPr>
        <w:rPr>
          <w:rFonts w:cstheme="minorHAnsi"/>
          <w:color w:val="000000"/>
          <w:szCs w:val="20"/>
        </w:rPr>
      </w:pPr>
      <w:r w:rsidRPr="00AA356B">
        <w:rPr>
          <w:rFonts w:ascii="Courier New" w:hAnsi="Courier New" w:cs="Courier New"/>
          <w:i/>
          <w:iCs/>
          <w:color w:val="0000C0"/>
          <w:sz w:val="20"/>
          <w:szCs w:val="20"/>
        </w:rPr>
        <w:t>CYCLE</w:t>
      </w:r>
      <w:r w:rsidRPr="00AA356B">
        <w:rPr>
          <w:rFonts w:ascii="Courier New" w:hAnsi="Courier New" w:cs="Courier New"/>
          <w:color w:val="000000"/>
          <w:sz w:val="20"/>
          <w:szCs w:val="20"/>
        </w:rPr>
        <w:t>(</w:t>
      </w:r>
      <w:r w:rsidRPr="00AA356B">
        <w:rPr>
          <w:rFonts w:ascii="Courier New" w:hAnsi="Courier New" w:cs="Courier New"/>
          <w:color w:val="2A00FF"/>
          <w:sz w:val="20"/>
          <w:szCs w:val="20"/>
        </w:rPr>
        <w:t>"Cycle"</w:t>
      </w:r>
      <w:r w:rsidRPr="00AA356B">
        <w:rPr>
          <w:rFonts w:ascii="Courier New" w:hAnsi="Courier New" w:cs="Courier New"/>
          <w:color w:val="000000"/>
          <w:sz w:val="20"/>
          <w:szCs w:val="20"/>
        </w:rPr>
        <w:t>, DefaultSeverities.</w:t>
      </w:r>
      <w:r w:rsidRPr="00AA356B">
        <w:rPr>
          <w:rFonts w:ascii="Courier New" w:hAnsi="Courier New" w:cs="Courier New"/>
          <w:i/>
          <w:iCs/>
          <w:color w:val="0000C0"/>
          <w:sz w:val="20"/>
          <w:szCs w:val="20"/>
        </w:rPr>
        <w:t>LOW</w:t>
      </w:r>
      <w:r w:rsidRPr="00AA356B">
        <w:rPr>
          <w:rFonts w:ascii="Courier New" w:hAnsi="Courier New" w:cs="Courier New"/>
          <w:color w:val="000000"/>
          <w:sz w:val="20"/>
          <w:szCs w:val="20"/>
        </w:rPr>
        <w:t xml:space="preserve">), </w:t>
      </w:r>
      <w:r w:rsidRPr="00AA356B">
        <w:rPr>
          <w:rFonts w:cstheme="minorHAnsi"/>
          <w:color w:val="000000"/>
          <w:szCs w:val="20"/>
        </w:rPr>
        <w:t>T</w:t>
      </w:r>
      <w:r>
        <w:rPr>
          <w:rFonts w:cstheme="minorHAnsi"/>
          <w:color w:val="000000"/>
          <w:szCs w:val="20"/>
        </w:rPr>
        <w:t>he key of the rule will be cycle and if a violation on this rule occurs the severity will be LOW by default.</w:t>
      </w:r>
    </w:p>
    <w:p w:rsidR="00F733B9" w:rsidRPr="006D3229" w:rsidRDefault="00F733B9" w:rsidP="00F733B9">
      <w:r>
        <w:rPr>
          <w:rFonts w:cstheme="minorHAnsi"/>
          <w:color w:val="000000"/>
          <w:szCs w:val="20"/>
        </w:rPr>
        <w:t xml:space="preserve">If the ruletype ‘Cycle’ is a mainruletype (a rule that is not an exception rule en must be sent with to define when they call the current ruletypes) the enumeration that is just created must be added to the enumset of attribute mainRuleTypes in enumeration </w:t>
      </w:r>
      <w:r>
        <w:rPr>
          <w:rFonts w:cstheme="minorHAnsi"/>
          <w:i/>
          <w:color w:val="000000"/>
          <w:szCs w:val="20"/>
        </w:rPr>
        <w:t>RuleTypes</w:t>
      </w:r>
      <w:r>
        <w:rPr>
          <w:rFonts w:cstheme="minorHAnsi"/>
          <w:color w:val="000000"/>
          <w:szCs w:val="20"/>
        </w:rPr>
        <w:t>.</w:t>
      </w:r>
    </w:p>
    <w:p w:rsidR="00F733B9" w:rsidRPr="00002B3B" w:rsidRDefault="00F733B9" w:rsidP="00F733B9">
      <w:pPr>
        <w:pStyle w:val="NoSpacing"/>
        <w:spacing w:line="276" w:lineRule="auto"/>
      </w:pPr>
      <w:r>
        <w:t>All rules are located in</w:t>
      </w:r>
      <w:r w:rsidR="00A044BF">
        <w:t xml:space="preserve"> the</w:t>
      </w:r>
      <w:r>
        <w:t xml:space="preserve"> package </w:t>
      </w:r>
      <w:r>
        <w:rPr>
          <w:i/>
        </w:rPr>
        <w:t>husacct.validate.domain.validation.ruletype</w:t>
      </w:r>
      <w:r>
        <w:t xml:space="preserve">. The name of </w:t>
      </w:r>
      <w:r w:rsidR="00A044BF">
        <w:t xml:space="preserve">the subpackage </w:t>
      </w:r>
      <w:r>
        <w:t xml:space="preserve">defines the keyword of the category of the rule. To add a new category a new package must be added, in this cases </w:t>
      </w:r>
      <w:r w:rsidR="00A044BF">
        <w:t xml:space="preserve">it </w:t>
      </w:r>
      <w:r>
        <w:t xml:space="preserve">will be: </w:t>
      </w:r>
      <w:r>
        <w:rPr>
          <w:i/>
        </w:rPr>
        <w:t>husacct.validate.domain.validation.ruletype.dependencylimitation.</w:t>
      </w:r>
      <w:r>
        <w:t xml:space="preserve"> Because a new category is created this new package is not known in the class </w:t>
      </w:r>
      <w:r w:rsidRPr="00002B3B">
        <w:rPr>
          <w:i/>
        </w:rPr>
        <w:t>husacct.validate.domain.</w:t>
      </w:r>
      <w:r>
        <w:rPr>
          <w:i/>
        </w:rPr>
        <w:t xml:space="preserve">factory.ruletype.RuleTypesGenerator. </w:t>
      </w:r>
      <w:r>
        <w:t xml:space="preserve">The new path of this package must be added in the array of attribute </w:t>
      </w:r>
      <w:r w:rsidRPr="00002B3B">
        <w:rPr>
          <w:iCs/>
        </w:rPr>
        <w:t>ruleTypeLocations</w:t>
      </w:r>
      <w:r>
        <w:rPr>
          <w:iCs/>
        </w:rPr>
        <w:t xml:space="preserve"> of class </w:t>
      </w:r>
      <w:r>
        <w:rPr>
          <w:i/>
          <w:iCs/>
        </w:rPr>
        <w:t>RuleTypesGenerator</w:t>
      </w:r>
      <w:r>
        <w:rPr>
          <w:iCs/>
        </w:rPr>
        <w:t>.</w:t>
      </w:r>
    </w:p>
    <w:p w:rsidR="00F733B9" w:rsidRDefault="00F733B9" w:rsidP="00F733B9">
      <w:pPr>
        <w:pStyle w:val="NoSpacing"/>
        <w:spacing w:line="276" w:lineRule="auto"/>
      </w:pPr>
      <w:r>
        <w:t>The name of th</w:t>
      </w:r>
      <w:r w:rsidR="006F57D9">
        <w:t xml:space="preserve">e new rule will be ‘CycleRule’, to </w:t>
      </w:r>
      <w:r>
        <w:t xml:space="preserve">fit </w:t>
      </w:r>
      <w:r w:rsidR="006F57D9">
        <w:t xml:space="preserve">with </w:t>
      </w:r>
      <w:r>
        <w:t xml:space="preserve">the namingconvention: keyword + ‘Rule’. </w:t>
      </w:r>
      <w:r w:rsidR="006F57D9">
        <w:t xml:space="preserve">After the </w:t>
      </w:r>
      <w:r>
        <w:t xml:space="preserve">class </w:t>
      </w:r>
      <w:r>
        <w:rPr>
          <w:i/>
        </w:rPr>
        <w:t xml:space="preserve">husacct.validate.domain.validation.ruletype.dependencylimitation.CycleRule </w:t>
      </w:r>
      <w:r w:rsidR="006F57D9">
        <w:t>has been</w:t>
      </w:r>
      <w:r>
        <w:t xml:space="preserve"> created the following steps need to be taken for this class:</w:t>
      </w:r>
    </w:p>
    <w:p w:rsidR="00F733B9" w:rsidRDefault="00F733B9" w:rsidP="00F733B9">
      <w:pPr>
        <w:pStyle w:val="NoSpacing"/>
        <w:numPr>
          <w:ilvl w:val="0"/>
          <w:numId w:val="9"/>
        </w:numPr>
        <w:spacing w:line="276" w:lineRule="auto"/>
      </w:pPr>
      <w:r>
        <w:t xml:space="preserve">Class </w:t>
      </w:r>
      <w:r w:rsidRPr="00AA356B">
        <w:rPr>
          <w:i/>
        </w:rPr>
        <w:t>husacct.validate.domain.validation.ruletype.RuleType</w:t>
      </w:r>
      <w:r>
        <w:rPr>
          <w:i/>
        </w:rPr>
        <w:t xml:space="preserve"> </w:t>
      </w:r>
      <w:r>
        <w:t>must be extended</w:t>
      </w:r>
    </w:p>
    <w:p w:rsidR="00F733B9" w:rsidRDefault="00F733B9" w:rsidP="00F733B9">
      <w:pPr>
        <w:pStyle w:val="NoSpacing"/>
        <w:numPr>
          <w:ilvl w:val="1"/>
          <w:numId w:val="9"/>
        </w:numPr>
        <w:spacing w:line="276" w:lineRule="auto"/>
      </w:pPr>
      <w:r>
        <w:lastRenderedPageBreak/>
        <w:t>Implement the derived constructor</w:t>
      </w:r>
    </w:p>
    <w:p w:rsidR="00F733B9" w:rsidRDefault="00F733B9" w:rsidP="00F733B9">
      <w:pPr>
        <w:pStyle w:val="NoSpacing"/>
        <w:numPr>
          <w:ilvl w:val="1"/>
          <w:numId w:val="9"/>
        </w:numPr>
        <w:spacing w:line="276" w:lineRule="auto"/>
      </w:pPr>
      <w:r>
        <w:t>Implement the derived check method</w:t>
      </w:r>
    </w:p>
    <w:p w:rsidR="00F733B9" w:rsidRDefault="00F733B9" w:rsidP="00F733B9">
      <w:pPr>
        <w:pStyle w:val="NoSpacing"/>
        <w:numPr>
          <w:ilvl w:val="0"/>
          <w:numId w:val="9"/>
        </w:numPr>
        <w:spacing w:line="276" w:lineRule="auto"/>
      </w:pPr>
      <w:r>
        <w:t>Define which exceptionrules can occur with the ‘Cycle’ ruletype and pass this in the constructor to the superclass (the name of the parameter is ‘exceptionRules’)</w:t>
      </w:r>
    </w:p>
    <w:p w:rsidR="00F733B9" w:rsidRDefault="00F733B9" w:rsidP="00F733B9">
      <w:pPr>
        <w:pStyle w:val="NoSpacing"/>
        <w:numPr>
          <w:ilvl w:val="1"/>
          <w:numId w:val="9"/>
        </w:numPr>
        <w:spacing w:line="276" w:lineRule="auto"/>
      </w:pPr>
      <w:r>
        <w:t>If the ‘Is Allowed To Use’ rule is an exception type</w:t>
      </w:r>
      <w:r w:rsidR="00B8625E">
        <w:t>,</w:t>
      </w:r>
      <w:r>
        <w:t xml:space="preserve"> create an </w:t>
      </w:r>
      <w:r w:rsidR="00B8625E">
        <w:t>E</w:t>
      </w:r>
      <w:r>
        <w:t xml:space="preserve">numSet with the value of the </w:t>
      </w:r>
      <w:r>
        <w:rPr>
          <w:i/>
        </w:rPr>
        <w:t>RuleTypes</w:t>
      </w:r>
      <w:r>
        <w:t xml:space="preserve"> enumeration.</w:t>
      </w:r>
    </w:p>
    <w:p w:rsidR="00F733B9" w:rsidRDefault="00F733B9" w:rsidP="00F733B9">
      <w:pPr>
        <w:pStyle w:val="NoSpacing"/>
        <w:numPr>
          <w:ilvl w:val="1"/>
          <w:numId w:val="9"/>
        </w:numPr>
        <w:spacing w:line="276" w:lineRule="auto"/>
      </w:pPr>
      <w:r>
        <w:t>If there are no exceptionrules possible</w:t>
      </w:r>
      <w:r w:rsidR="00B8625E">
        <w:t>,</w:t>
      </w:r>
      <w:r>
        <w:t xml:space="preserve"> create an empty enumSet </w:t>
      </w:r>
      <w:r w:rsidRPr="00DB6F91">
        <w:t>(</w:t>
      </w:r>
      <w:r w:rsidRPr="00DB6F91">
        <w:rPr>
          <w:rFonts w:ascii="Courier New" w:hAnsi="Courier New" w:cs="Courier New"/>
          <w:sz w:val="20"/>
          <w:szCs w:val="20"/>
        </w:rPr>
        <w:t>EnumSet.</w:t>
      </w:r>
      <w:r w:rsidRPr="00DB6F91">
        <w:rPr>
          <w:rFonts w:ascii="Courier New" w:hAnsi="Courier New" w:cs="Courier New"/>
          <w:i/>
          <w:iCs/>
          <w:sz w:val="20"/>
          <w:szCs w:val="20"/>
        </w:rPr>
        <w:t>noneOf</w:t>
      </w:r>
      <w:r w:rsidRPr="00DB6F91">
        <w:rPr>
          <w:rFonts w:ascii="Courier New" w:hAnsi="Courier New" w:cs="Courier New"/>
          <w:sz w:val="20"/>
          <w:szCs w:val="20"/>
        </w:rPr>
        <w:t>(RuleTypes.</w:t>
      </w:r>
      <w:r w:rsidRPr="00DB6F91">
        <w:rPr>
          <w:rFonts w:ascii="Courier New" w:hAnsi="Courier New" w:cs="Courier New"/>
          <w:b/>
          <w:bCs/>
          <w:color w:val="7F0055"/>
          <w:sz w:val="20"/>
          <w:szCs w:val="20"/>
        </w:rPr>
        <w:t>class</w:t>
      </w:r>
      <w:r w:rsidRPr="00DB6F91">
        <w:rPr>
          <w:rFonts w:ascii="Courier New" w:hAnsi="Courier New" w:cs="Courier New"/>
          <w:sz w:val="20"/>
          <w:szCs w:val="20"/>
        </w:rPr>
        <w:t>);</w:t>
      </w:r>
      <w:r w:rsidRPr="00DB6F91">
        <w:t>)</w:t>
      </w:r>
    </w:p>
    <w:p w:rsidR="00F733B9" w:rsidRDefault="00F733B9" w:rsidP="00F733B9">
      <w:pPr>
        <w:pStyle w:val="NoSpacing"/>
        <w:numPr>
          <w:ilvl w:val="0"/>
          <w:numId w:val="9"/>
        </w:numPr>
        <w:spacing w:line="276" w:lineRule="auto"/>
      </w:pPr>
      <w:r>
        <w:t>Implement logic for the check method so it can return a List&lt;Violation&gt; objects.</w:t>
      </w:r>
    </w:p>
    <w:p w:rsidR="00F733B9" w:rsidRPr="000B6E2F" w:rsidRDefault="00F733B9" w:rsidP="00372128">
      <w:pPr>
        <w:pStyle w:val="Heading3"/>
        <w:numPr>
          <w:ilvl w:val="2"/>
          <w:numId w:val="27"/>
        </w:numPr>
      </w:pPr>
      <w:bookmarkStart w:id="61" w:name="_Toc327522011"/>
      <w:bookmarkStart w:id="62" w:name="_Toc359848285"/>
      <w:r w:rsidRPr="000B6E2F">
        <w:t>Adding new violationtypes</w:t>
      </w:r>
      <w:bookmarkEnd w:id="61"/>
      <w:bookmarkEnd w:id="62"/>
    </w:p>
    <w:p w:rsidR="00F733B9" w:rsidRDefault="00F733B9" w:rsidP="00F733B9">
      <w:r>
        <w:t xml:space="preserve">In </w:t>
      </w:r>
      <w:r w:rsidR="00376F18">
        <w:t xml:space="preserve">the </w:t>
      </w:r>
      <w:r>
        <w:t xml:space="preserve">previous subparagraph the ‘Cycle’ ruletype </w:t>
      </w:r>
      <w:r w:rsidR="00376F18">
        <w:t xml:space="preserve">has been </w:t>
      </w:r>
      <w:r>
        <w:t xml:space="preserve">implemented, but this rule didn’t have any violationtypes. Violationtypes will be sent to the define component so the user can choose the filter on specific violationtypes during the checkConformance method. </w:t>
      </w:r>
    </w:p>
    <w:p w:rsidR="00F733B9" w:rsidRDefault="00F733B9" w:rsidP="00F733B9">
      <w:pPr>
        <w:pStyle w:val="NoSpacing"/>
        <w:spacing w:line="276" w:lineRule="auto"/>
        <w:rPr>
          <w:i/>
        </w:rPr>
      </w:pPr>
      <w:r>
        <w:t xml:space="preserve">The first step is to add an extra violationtype category. These categories aren’t used at the moment in the application, but for functionality in the future it might be necessary or helpful. Add the following lines to enumeration </w:t>
      </w:r>
      <w:r>
        <w:rPr>
          <w:i/>
        </w:rPr>
        <w:t>husacct.validate.domain.validation.violationtype.ViolationTypeCategories</w:t>
      </w:r>
    </w:p>
    <w:p w:rsidR="00F733B9" w:rsidRPr="00471561" w:rsidRDefault="00F733B9" w:rsidP="00F733B9">
      <w:pPr>
        <w:pStyle w:val="NoSpacing"/>
        <w:spacing w:line="276" w:lineRule="auto"/>
      </w:pPr>
      <w:r w:rsidRPr="004D6FFD">
        <w:rPr>
          <w:rFonts w:ascii="Courier New" w:hAnsi="Courier New" w:cs="Courier New"/>
          <w:i/>
          <w:iCs/>
          <w:color w:val="0000C0"/>
          <w:sz w:val="20"/>
          <w:szCs w:val="20"/>
        </w:rPr>
        <w:t>DEPENDENCY_LIMITATION</w:t>
      </w:r>
      <w:r w:rsidRPr="004D6FFD">
        <w:rPr>
          <w:rFonts w:ascii="Courier New" w:hAnsi="Courier New" w:cs="Courier New"/>
          <w:sz w:val="20"/>
          <w:szCs w:val="20"/>
        </w:rPr>
        <w:t>(</w:t>
      </w:r>
      <w:r w:rsidRPr="004D6FFD">
        <w:rPr>
          <w:rFonts w:ascii="Courier New" w:hAnsi="Courier New" w:cs="Courier New"/>
          <w:color w:val="2A00FF"/>
          <w:sz w:val="20"/>
          <w:szCs w:val="20"/>
        </w:rPr>
        <w:t>"DependencyLimitation"</w:t>
      </w:r>
      <w:r w:rsidRPr="004D6FFD">
        <w:rPr>
          <w:rFonts w:ascii="Courier New" w:hAnsi="Courier New" w:cs="Courier New"/>
          <w:sz w:val="20"/>
          <w:szCs w:val="20"/>
        </w:rPr>
        <w:t>)</w:t>
      </w:r>
    </w:p>
    <w:p w:rsidR="00F733B9" w:rsidRPr="00471561" w:rsidRDefault="00F733B9" w:rsidP="00F733B9"/>
    <w:p w:rsidR="00F733B9" w:rsidRDefault="00F733B9" w:rsidP="00F733B9">
      <w:pPr>
        <w:pStyle w:val="NoSpacing"/>
      </w:pPr>
      <w:r>
        <w:t xml:space="preserve">The second step that needs to be taken is to create the new violationtypes. Some enumerations in package </w:t>
      </w:r>
      <w:r>
        <w:rPr>
          <w:i/>
        </w:rPr>
        <w:t xml:space="preserve">husacct.validate.domain.validation.violationtype </w:t>
      </w:r>
      <w:r>
        <w:t xml:space="preserve">implement the interface </w:t>
      </w:r>
      <w:r>
        <w:rPr>
          <w:i/>
        </w:rPr>
        <w:t>husacct.validate.domain.validation.violationtype.I</w:t>
      </w:r>
      <w:r w:rsidR="002F539F">
        <w:rPr>
          <w:i/>
        </w:rPr>
        <w:t>v</w:t>
      </w:r>
      <w:r>
        <w:rPr>
          <w:i/>
        </w:rPr>
        <w:t>iolationType</w:t>
      </w:r>
      <w:r w:rsidR="002F539F">
        <w:t>. These classes contain</w:t>
      </w:r>
      <w:r>
        <w:t xml:space="preserve"> the information of the possible violationtypes for a specific programming language. In this case the new violationtypes need to be added for Java and C#. The following lin</w:t>
      </w:r>
      <w:r w:rsidR="002F539F">
        <w:t>es need</w:t>
      </w:r>
      <w:r>
        <w:t xml:space="preserve"> to be added in </w:t>
      </w:r>
      <w:r>
        <w:rPr>
          <w:i/>
        </w:rPr>
        <w:t xml:space="preserve">husacct.validate.domain.validation.violationtype.JavaViolationTypes </w:t>
      </w:r>
      <w:r>
        <w:t xml:space="preserve">and </w:t>
      </w:r>
      <w:r>
        <w:rPr>
          <w:i/>
        </w:rPr>
        <w:t>husacct.validate.domain.validation.violationtype.CSharpViolationTypes</w:t>
      </w:r>
      <w:r>
        <w:t>:</w:t>
      </w:r>
    </w:p>
    <w:p w:rsidR="00F733B9" w:rsidRPr="00471561" w:rsidRDefault="00F733B9" w:rsidP="00F733B9">
      <w:pPr>
        <w:autoSpaceDE w:val="0"/>
        <w:autoSpaceDN w:val="0"/>
        <w:adjustRightInd w:val="0"/>
        <w:spacing w:line="240" w:lineRule="auto"/>
        <w:rPr>
          <w:rFonts w:ascii="Courier New" w:hAnsi="Courier New" w:cs="Courier New"/>
          <w:sz w:val="20"/>
          <w:szCs w:val="20"/>
        </w:rPr>
      </w:pPr>
      <w:r w:rsidRPr="00471561">
        <w:rPr>
          <w:rFonts w:ascii="Courier New" w:hAnsi="Courier New" w:cs="Courier New"/>
          <w:color w:val="000000"/>
          <w:sz w:val="20"/>
          <w:szCs w:val="20"/>
        </w:rPr>
        <w:tab/>
      </w:r>
      <w:r w:rsidRPr="00471561">
        <w:rPr>
          <w:rFonts w:ascii="Courier New" w:hAnsi="Courier New" w:cs="Courier New"/>
          <w:i/>
          <w:iCs/>
          <w:color w:val="0000C0"/>
          <w:sz w:val="20"/>
          <w:szCs w:val="20"/>
        </w:rPr>
        <w:t>SHORT_CYCLE</w:t>
      </w:r>
      <w:r w:rsidRPr="00471561">
        <w:rPr>
          <w:rFonts w:ascii="Courier New" w:hAnsi="Courier New" w:cs="Courier New"/>
          <w:color w:val="000000"/>
          <w:sz w:val="20"/>
          <w:szCs w:val="20"/>
        </w:rPr>
        <w:t>(</w:t>
      </w:r>
      <w:r w:rsidRPr="00471561">
        <w:rPr>
          <w:rFonts w:ascii="Courier New" w:hAnsi="Courier New" w:cs="Courier New"/>
          <w:color w:val="2A00FF"/>
          <w:sz w:val="20"/>
          <w:szCs w:val="20"/>
        </w:rPr>
        <w:t>"ShortCycle"</w:t>
      </w:r>
      <w:r w:rsidRPr="00471561">
        <w:rPr>
          <w:rFonts w:ascii="Courier New" w:hAnsi="Courier New" w:cs="Courier New"/>
          <w:color w:val="000000"/>
          <w:sz w:val="20"/>
          <w:szCs w:val="20"/>
        </w:rPr>
        <w:t>, ViolationCategories.</w:t>
      </w:r>
      <w:r w:rsidRPr="00471561">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471561">
        <w:rPr>
          <w:rFonts w:ascii="Courier New" w:hAnsi="Courier New" w:cs="Courier New"/>
          <w:color w:val="000000"/>
          <w:sz w:val="20"/>
          <w:szCs w:val="20"/>
        </w:rPr>
        <w:t>, DefaultSeverities.</w:t>
      </w:r>
      <w:r w:rsidRPr="00471561">
        <w:rPr>
          <w:rFonts w:ascii="Courier New" w:hAnsi="Courier New" w:cs="Courier New"/>
          <w:i/>
          <w:iCs/>
          <w:color w:val="0000C0"/>
          <w:sz w:val="20"/>
          <w:szCs w:val="20"/>
        </w:rPr>
        <w:t>HIGH</w:t>
      </w:r>
      <w:r w:rsidRPr="00471561">
        <w:rPr>
          <w:rFonts w:ascii="Courier New" w:hAnsi="Courier New" w:cs="Courier New"/>
          <w:color w:val="000000"/>
          <w:sz w:val="20"/>
          <w:szCs w:val="20"/>
        </w:rPr>
        <w:t>),</w:t>
      </w:r>
    </w:p>
    <w:p w:rsidR="00F733B9" w:rsidRPr="00471561" w:rsidRDefault="00F733B9" w:rsidP="00F733B9">
      <w:r w:rsidRPr="00471561">
        <w:rPr>
          <w:rFonts w:ascii="Courier New" w:hAnsi="Courier New" w:cs="Courier New"/>
          <w:color w:val="000000"/>
          <w:sz w:val="20"/>
          <w:szCs w:val="20"/>
        </w:rPr>
        <w:tab/>
      </w:r>
      <w:r w:rsidRPr="00471561">
        <w:rPr>
          <w:rFonts w:ascii="Courier New" w:hAnsi="Courier New" w:cs="Courier New"/>
          <w:i/>
          <w:iCs/>
          <w:color w:val="0000C0"/>
          <w:sz w:val="20"/>
          <w:szCs w:val="20"/>
        </w:rPr>
        <w:t>LONG_CYCLE</w:t>
      </w:r>
      <w:r w:rsidRPr="00471561">
        <w:rPr>
          <w:rFonts w:ascii="Courier New" w:hAnsi="Courier New" w:cs="Courier New"/>
          <w:color w:val="000000"/>
          <w:sz w:val="20"/>
          <w:szCs w:val="20"/>
        </w:rPr>
        <w:t>(</w:t>
      </w:r>
      <w:r w:rsidRPr="00471561">
        <w:rPr>
          <w:rFonts w:ascii="Courier New" w:hAnsi="Courier New" w:cs="Courier New"/>
          <w:color w:val="2A00FF"/>
          <w:sz w:val="20"/>
          <w:szCs w:val="20"/>
        </w:rPr>
        <w:t>"LongCycle"</w:t>
      </w:r>
      <w:r w:rsidRPr="00471561">
        <w:rPr>
          <w:rFonts w:ascii="Courier New" w:hAnsi="Courier New" w:cs="Courier New"/>
          <w:color w:val="000000"/>
          <w:sz w:val="20"/>
          <w:szCs w:val="20"/>
        </w:rPr>
        <w:t>, ViolationCategories.</w:t>
      </w:r>
      <w:r w:rsidRPr="00471561">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471561">
        <w:rPr>
          <w:rFonts w:ascii="Courier New" w:hAnsi="Courier New" w:cs="Courier New"/>
          <w:color w:val="000000"/>
          <w:sz w:val="20"/>
          <w:szCs w:val="20"/>
        </w:rPr>
        <w:t>, DefaultSeverities.</w:t>
      </w:r>
      <w:r w:rsidRPr="00471561">
        <w:rPr>
          <w:rFonts w:ascii="Courier New" w:hAnsi="Courier New" w:cs="Courier New"/>
          <w:i/>
          <w:iCs/>
          <w:color w:val="0000C0"/>
          <w:sz w:val="20"/>
          <w:szCs w:val="20"/>
        </w:rPr>
        <w:t>HIGH</w:t>
      </w:r>
      <w:r w:rsidRPr="00471561">
        <w:rPr>
          <w:rFonts w:ascii="Courier New" w:hAnsi="Courier New" w:cs="Courier New"/>
          <w:color w:val="000000"/>
          <w:sz w:val="20"/>
          <w:szCs w:val="20"/>
        </w:rPr>
        <w:t>),</w:t>
      </w:r>
    </w:p>
    <w:p w:rsidR="00F733B9" w:rsidRDefault="00F733B9" w:rsidP="00F733B9"/>
    <w:p w:rsidR="00F733B9" w:rsidRDefault="00F733B9" w:rsidP="00F733B9">
      <w:r>
        <w:t xml:space="preserve">The next step that needs to be taken is to identify the rule. In </w:t>
      </w:r>
      <w:r>
        <w:rPr>
          <w:i/>
        </w:rPr>
        <w:t>husacct.validate.domain.factory.violation.AbstractViolationType</w:t>
      </w:r>
      <w:r>
        <w:t xml:space="preserve"> the following method needs to be added.</w:t>
      </w:r>
    </w:p>
    <w:p w:rsidR="00F733B9" w:rsidRPr="000E2BFF" w:rsidRDefault="00F733B9" w:rsidP="00F733B9">
      <w:pPr>
        <w:autoSpaceDE w:val="0"/>
        <w:autoSpaceDN w:val="0"/>
        <w:adjustRightInd w:val="0"/>
        <w:spacing w:line="240" w:lineRule="auto"/>
        <w:rPr>
          <w:rFonts w:ascii="Courier New" w:hAnsi="Courier New" w:cs="Courier New"/>
          <w:sz w:val="20"/>
          <w:szCs w:val="20"/>
        </w:rPr>
      </w:pPr>
      <w:r w:rsidRPr="004D6FFD">
        <w:rPr>
          <w:rFonts w:ascii="Courier New" w:hAnsi="Courier New" w:cs="Courier New"/>
          <w:color w:val="000000"/>
          <w:sz w:val="20"/>
          <w:szCs w:val="20"/>
        </w:rPr>
        <w:tab/>
      </w:r>
      <w:r w:rsidRPr="000E2BFF">
        <w:rPr>
          <w:rFonts w:ascii="Courier New" w:hAnsi="Courier New" w:cs="Courier New"/>
          <w:b/>
          <w:bCs/>
          <w:color w:val="7F0055"/>
          <w:sz w:val="20"/>
          <w:szCs w:val="20"/>
        </w:rPr>
        <w:t>protected</w:t>
      </w:r>
      <w:r w:rsidRPr="000E2BFF">
        <w:rPr>
          <w:rFonts w:ascii="Courier New" w:hAnsi="Courier New" w:cs="Courier New"/>
          <w:color w:val="000000"/>
          <w:sz w:val="20"/>
          <w:szCs w:val="20"/>
        </w:rPr>
        <w:t xml:space="preserve"> </w:t>
      </w:r>
      <w:r w:rsidRPr="000E2BFF">
        <w:rPr>
          <w:rFonts w:ascii="Courier New" w:hAnsi="Courier New" w:cs="Courier New"/>
          <w:b/>
          <w:bCs/>
          <w:color w:val="7F0055"/>
          <w:sz w:val="20"/>
          <w:szCs w:val="20"/>
        </w:rPr>
        <w:t>boolean</w:t>
      </w:r>
      <w:r w:rsidRPr="000E2BFF">
        <w:rPr>
          <w:rFonts w:ascii="Courier New" w:hAnsi="Courier New" w:cs="Courier New"/>
          <w:color w:val="000000"/>
          <w:sz w:val="20"/>
          <w:szCs w:val="20"/>
        </w:rPr>
        <w:t xml:space="preserve"> is</w:t>
      </w:r>
      <w:r>
        <w:rPr>
          <w:rFonts w:ascii="Courier New" w:hAnsi="Courier New" w:cs="Courier New"/>
          <w:color w:val="000000"/>
          <w:sz w:val="20"/>
          <w:szCs w:val="20"/>
        </w:rPr>
        <w:t>Cycle</w:t>
      </w:r>
      <w:r w:rsidRPr="000E2BFF">
        <w:rPr>
          <w:rFonts w:ascii="Courier New" w:hAnsi="Courier New" w:cs="Courier New"/>
          <w:color w:val="000000"/>
          <w:sz w:val="20"/>
          <w:szCs w:val="20"/>
        </w:rPr>
        <w:t>(String ruleTypeKey){</w:t>
      </w:r>
    </w:p>
    <w:p w:rsidR="00F733B9" w:rsidRPr="000E2BFF" w:rsidRDefault="00F733B9" w:rsidP="00F733B9">
      <w:pPr>
        <w:autoSpaceDE w:val="0"/>
        <w:autoSpaceDN w:val="0"/>
        <w:adjustRightInd w:val="0"/>
        <w:spacing w:line="240" w:lineRule="auto"/>
        <w:rPr>
          <w:rFonts w:ascii="Courier New" w:hAnsi="Courier New" w:cs="Courier New"/>
          <w:sz w:val="20"/>
          <w:szCs w:val="20"/>
        </w:rPr>
      </w:pPr>
      <w:r w:rsidRPr="000E2BFF">
        <w:rPr>
          <w:rFonts w:ascii="Courier New" w:hAnsi="Courier New" w:cs="Courier New"/>
          <w:color w:val="000000"/>
          <w:sz w:val="20"/>
          <w:szCs w:val="20"/>
        </w:rPr>
        <w:tab/>
      </w:r>
      <w:r w:rsidRPr="000E2BFF">
        <w:rPr>
          <w:rFonts w:ascii="Courier New" w:hAnsi="Courier New" w:cs="Courier New"/>
          <w:color w:val="000000"/>
          <w:sz w:val="20"/>
          <w:szCs w:val="20"/>
        </w:rPr>
        <w:tab/>
      </w:r>
      <w:r w:rsidRPr="000E2BFF">
        <w:rPr>
          <w:rFonts w:ascii="Courier New" w:hAnsi="Courier New" w:cs="Courier New"/>
          <w:b/>
          <w:bCs/>
          <w:color w:val="7F0055"/>
          <w:sz w:val="20"/>
          <w:szCs w:val="20"/>
        </w:rPr>
        <w:t>if</w:t>
      </w:r>
      <w:r w:rsidR="002F539F">
        <w:rPr>
          <w:rFonts w:ascii="Courier New" w:hAnsi="Courier New" w:cs="Courier New"/>
          <w:b/>
          <w:bCs/>
          <w:color w:val="7F0055"/>
          <w:sz w:val="20"/>
          <w:szCs w:val="20"/>
        </w:rPr>
        <w:t xml:space="preserve"> </w:t>
      </w:r>
      <w:r w:rsidRPr="000E2BFF">
        <w:rPr>
          <w:rFonts w:ascii="Courier New" w:hAnsi="Courier New" w:cs="Courier New"/>
          <w:color w:val="000000"/>
          <w:sz w:val="20"/>
          <w:szCs w:val="20"/>
        </w:rPr>
        <w:t>(ruleTypeKey.equals(RuleTypes.</w:t>
      </w:r>
      <w:r>
        <w:rPr>
          <w:rFonts w:ascii="Courier New" w:hAnsi="Courier New" w:cs="Courier New"/>
          <w:i/>
          <w:iCs/>
          <w:color w:val="0000C0"/>
          <w:sz w:val="20"/>
          <w:szCs w:val="20"/>
        </w:rPr>
        <w:t>CYCLE</w:t>
      </w:r>
      <w:r w:rsidRPr="000E2BFF">
        <w:rPr>
          <w:rFonts w:ascii="Courier New" w:hAnsi="Courier New" w:cs="Courier New"/>
          <w:color w:val="000000"/>
          <w:sz w:val="20"/>
          <w:szCs w:val="20"/>
        </w:rPr>
        <w:t>))</w:t>
      </w:r>
      <w:r w:rsidR="002F539F">
        <w:rPr>
          <w:rFonts w:ascii="Courier New" w:hAnsi="Courier New" w:cs="Courier New"/>
          <w:color w:val="000000"/>
          <w:sz w:val="20"/>
          <w:szCs w:val="20"/>
        </w:rPr>
        <w:t xml:space="preserve"> </w:t>
      </w:r>
      <w:r w:rsidRPr="000E2BFF">
        <w:rPr>
          <w:rFonts w:ascii="Courier New" w:hAnsi="Courier New" w:cs="Courier New"/>
          <w:color w:val="000000"/>
          <w:sz w:val="20"/>
          <w:szCs w:val="20"/>
        </w:rPr>
        <w:t>{</w:t>
      </w:r>
    </w:p>
    <w:p w:rsidR="00F733B9" w:rsidRPr="000E2BFF" w:rsidRDefault="00F733B9" w:rsidP="00F733B9">
      <w:pPr>
        <w:autoSpaceDE w:val="0"/>
        <w:autoSpaceDN w:val="0"/>
        <w:adjustRightInd w:val="0"/>
        <w:spacing w:line="240" w:lineRule="auto"/>
        <w:rPr>
          <w:rFonts w:ascii="Courier New" w:hAnsi="Courier New" w:cs="Courier New"/>
          <w:sz w:val="20"/>
          <w:szCs w:val="20"/>
        </w:rPr>
      </w:pPr>
      <w:r w:rsidRPr="000E2BFF">
        <w:rPr>
          <w:rFonts w:ascii="Courier New" w:hAnsi="Courier New" w:cs="Courier New"/>
          <w:color w:val="000000"/>
          <w:sz w:val="20"/>
          <w:szCs w:val="20"/>
        </w:rPr>
        <w:tab/>
      </w:r>
      <w:r w:rsidRPr="000E2BFF">
        <w:rPr>
          <w:rFonts w:ascii="Courier New" w:hAnsi="Courier New" w:cs="Courier New"/>
          <w:color w:val="000000"/>
          <w:sz w:val="20"/>
          <w:szCs w:val="20"/>
        </w:rPr>
        <w:tab/>
      </w:r>
      <w:r w:rsidRPr="000E2BFF">
        <w:rPr>
          <w:rFonts w:ascii="Courier New" w:hAnsi="Courier New" w:cs="Courier New"/>
          <w:color w:val="000000"/>
          <w:sz w:val="20"/>
          <w:szCs w:val="20"/>
        </w:rPr>
        <w:tab/>
      </w:r>
      <w:r w:rsidRPr="000E2BFF">
        <w:rPr>
          <w:rFonts w:ascii="Courier New" w:hAnsi="Courier New" w:cs="Courier New"/>
          <w:b/>
          <w:bCs/>
          <w:color w:val="7F0055"/>
          <w:sz w:val="20"/>
          <w:szCs w:val="20"/>
        </w:rPr>
        <w:t>return</w:t>
      </w:r>
      <w:r w:rsidRPr="000E2BFF">
        <w:rPr>
          <w:rFonts w:ascii="Courier New" w:hAnsi="Courier New" w:cs="Courier New"/>
          <w:color w:val="000000"/>
          <w:sz w:val="20"/>
          <w:szCs w:val="20"/>
        </w:rPr>
        <w:t xml:space="preserve"> </w:t>
      </w:r>
      <w:r w:rsidRPr="000E2BFF">
        <w:rPr>
          <w:rFonts w:ascii="Courier New" w:hAnsi="Courier New" w:cs="Courier New"/>
          <w:b/>
          <w:bCs/>
          <w:color w:val="7F0055"/>
          <w:sz w:val="20"/>
          <w:szCs w:val="20"/>
        </w:rPr>
        <w:t>true</w:t>
      </w:r>
      <w:r w:rsidRPr="000E2BFF">
        <w:rPr>
          <w:rFonts w:ascii="Courier New" w:hAnsi="Courier New" w:cs="Courier New"/>
          <w:color w:val="000000"/>
          <w:sz w:val="20"/>
          <w:szCs w:val="20"/>
        </w:rPr>
        <w:t>;</w:t>
      </w:r>
    </w:p>
    <w:p w:rsidR="00F733B9" w:rsidRPr="000E2BFF" w:rsidRDefault="00F733B9" w:rsidP="00F733B9">
      <w:pPr>
        <w:autoSpaceDE w:val="0"/>
        <w:autoSpaceDN w:val="0"/>
        <w:adjustRightInd w:val="0"/>
        <w:spacing w:line="240" w:lineRule="auto"/>
        <w:rPr>
          <w:rFonts w:ascii="Courier New" w:hAnsi="Courier New" w:cs="Courier New"/>
          <w:sz w:val="20"/>
          <w:szCs w:val="20"/>
        </w:rPr>
      </w:pPr>
      <w:r w:rsidRPr="000E2BFF">
        <w:rPr>
          <w:rFonts w:ascii="Courier New" w:hAnsi="Courier New" w:cs="Courier New"/>
          <w:color w:val="000000"/>
          <w:sz w:val="20"/>
          <w:szCs w:val="20"/>
        </w:rPr>
        <w:tab/>
      </w:r>
      <w:r w:rsidRPr="000E2BFF">
        <w:rPr>
          <w:rFonts w:ascii="Courier New" w:hAnsi="Courier New" w:cs="Courier New"/>
          <w:color w:val="000000"/>
          <w:sz w:val="20"/>
          <w:szCs w:val="20"/>
        </w:rPr>
        <w:tab/>
        <w:t>}</w:t>
      </w:r>
      <w:r w:rsidRPr="000E2BFF">
        <w:rPr>
          <w:rFonts w:ascii="Courier New" w:hAnsi="Courier New" w:cs="Courier New"/>
          <w:b/>
          <w:bCs/>
          <w:color w:val="7F0055"/>
          <w:sz w:val="20"/>
          <w:szCs w:val="20"/>
        </w:rPr>
        <w:t>else</w:t>
      </w:r>
      <w:r w:rsidRPr="000E2BFF">
        <w:rPr>
          <w:rFonts w:ascii="Courier New" w:hAnsi="Courier New" w:cs="Courier New"/>
          <w:color w:val="000000"/>
          <w:sz w:val="20"/>
          <w:szCs w:val="20"/>
        </w:rPr>
        <w:t>{</w:t>
      </w:r>
    </w:p>
    <w:p w:rsidR="00F733B9" w:rsidRPr="000E2BFF" w:rsidRDefault="00F733B9" w:rsidP="00F733B9">
      <w:pPr>
        <w:autoSpaceDE w:val="0"/>
        <w:autoSpaceDN w:val="0"/>
        <w:adjustRightInd w:val="0"/>
        <w:spacing w:line="240" w:lineRule="auto"/>
        <w:rPr>
          <w:rFonts w:ascii="Courier New" w:hAnsi="Courier New" w:cs="Courier New"/>
          <w:sz w:val="20"/>
          <w:szCs w:val="20"/>
        </w:rPr>
      </w:pPr>
      <w:r w:rsidRPr="000E2BFF">
        <w:rPr>
          <w:rFonts w:ascii="Courier New" w:hAnsi="Courier New" w:cs="Courier New"/>
          <w:color w:val="000000"/>
          <w:sz w:val="20"/>
          <w:szCs w:val="20"/>
        </w:rPr>
        <w:tab/>
      </w:r>
      <w:r w:rsidRPr="000E2BFF">
        <w:rPr>
          <w:rFonts w:ascii="Courier New" w:hAnsi="Courier New" w:cs="Courier New"/>
          <w:color w:val="000000"/>
          <w:sz w:val="20"/>
          <w:szCs w:val="20"/>
        </w:rPr>
        <w:tab/>
      </w:r>
      <w:r w:rsidRPr="000E2BFF">
        <w:rPr>
          <w:rFonts w:ascii="Courier New" w:hAnsi="Courier New" w:cs="Courier New"/>
          <w:color w:val="000000"/>
          <w:sz w:val="20"/>
          <w:szCs w:val="20"/>
        </w:rPr>
        <w:tab/>
      </w:r>
      <w:r w:rsidRPr="000E2BFF">
        <w:rPr>
          <w:rFonts w:ascii="Courier New" w:hAnsi="Courier New" w:cs="Courier New"/>
          <w:b/>
          <w:bCs/>
          <w:color w:val="7F0055"/>
          <w:sz w:val="20"/>
          <w:szCs w:val="20"/>
        </w:rPr>
        <w:t>return</w:t>
      </w:r>
      <w:r w:rsidRPr="000E2BFF">
        <w:rPr>
          <w:rFonts w:ascii="Courier New" w:hAnsi="Courier New" w:cs="Courier New"/>
          <w:color w:val="000000"/>
          <w:sz w:val="20"/>
          <w:szCs w:val="20"/>
        </w:rPr>
        <w:t xml:space="preserve"> </w:t>
      </w:r>
      <w:r w:rsidRPr="000E2BFF">
        <w:rPr>
          <w:rFonts w:ascii="Courier New" w:hAnsi="Courier New" w:cs="Courier New"/>
          <w:b/>
          <w:bCs/>
          <w:color w:val="7F0055"/>
          <w:sz w:val="20"/>
          <w:szCs w:val="20"/>
        </w:rPr>
        <w:t>false</w:t>
      </w:r>
      <w:r w:rsidRPr="000E2BFF">
        <w:rPr>
          <w:rFonts w:ascii="Courier New" w:hAnsi="Courier New" w:cs="Courier New"/>
          <w:color w:val="000000"/>
          <w:sz w:val="20"/>
          <w:szCs w:val="20"/>
        </w:rPr>
        <w:t>;</w:t>
      </w:r>
    </w:p>
    <w:p w:rsidR="00F733B9" w:rsidRPr="000E2BFF" w:rsidRDefault="00F733B9" w:rsidP="00F733B9">
      <w:pPr>
        <w:autoSpaceDE w:val="0"/>
        <w:autoSpaceDN w:val="0"/>
        <w:adjustRightInd w:val="0"/>
        <w:spacing w:line="240" w:lineRule="auto"/>
        <w:rPr>
          <w:rFonts w:ascii="Courier New" w:hAnsi="Courier New" w:cs="Courier New"/>
          <w:sz w:val="20"/>
          <w:szCs w:val="20"/>
        </w:rPr>
      </w:pPr>
      <w:r w:rsidRPr="000E2BFF">
        <w:rPr>
          <w:rFonts w:ascii="Courier New" w:hAnsi="Courier New" w:cs="Courier New"/>
          <w:color w:val="000000"/>
          <w:sz w:val="20"/>
          <w:szCs w:val="20"/>
        </w:rPr>
        <w:tab/>
      </w:r>
      <w:r w:rsidRPr="000E2BFF">
        <w:rPr>
          <w:rFonts w:ascii="Courier New" w:hAnsi="Courier New" w:cs="Courier New"/>
          <w:color w:val="000000"/>
          <w:sz w:val="20"/>
          <w:szCs w:val="20"/>
        </w:rPr>
        <w:tab/>
        <w:t>}</w:t>
      </w:r>
    </w:p>
    <w:p w:rsidR="00F733B9" w:rsidRPr="000E2BFF" w:rsidRDefault="00F733B9" w:rsidP="00F733B9">
      <w:r w:rsidRPr="000E2BFF">
        <w:rPr>
          <w:rFonts w:ascii="Courier New" w:hAnsi="Courier New" w:cs="Courier New"/>
          <w:color w:val="000000"/>
          <w:sz w:val="20"/>
          <w:szCs w:val="20"/>
        </w:rPr>
        <w:tab/>
        <w:t>}</w:t>
      </w:r>
    </w:p>
    <w:p w:rsidR="00F733B9" w:rsidRPr="003924E4" w:rsidRDefault="00F733B9" w:rsidP="00F733B9">
      <w:pPr>
        <w:pStyle w:val="NoSpacing"/>
        <w:spacing w:line="276" w:lineRule="auto"/>
      </w:pPr>
      <w:r>
        <w:t xml:space="preserve">For all available languages the method </w:t>
      </w:r>
      <w:r w:rsidRPr="000E2BFF">
        <w:t>createViolationTypesByRule</w:t>
      </w:r>
      <w:r>
        <w:t xml:space="preserve"> needs to be changed so the language can identify the ruletype. In this case the following else-if statement will be added in </w:t>
      </w:r>
      <w:r w:rsidRPr="000E2BFF">
        <w:rPr>
          <w:i/>
        </w:rPr>
        <w:t>husacct.validate.domain.factory.violationtype.JavaViolationTypeFactory</w:t>
      </w:r>
      <w:r>
        <w:rPr>
          <w:i/>
        </w:rPr>
        <w:t xml:space="preserve"> </w:t>
      </w:r>
    </w:p>
    <w:p w:rsidR="00F733B9" w:rsidRPr="003924E4" w:rsidRDefault="002F539F" w:rsidP="00F733B9">
      <w:pPr>
        <w:autoSpaceDE w:val="0"/>
        <w:autoSpaceDN w:val="0"/>
        <w:adjustRightInd w:val="0"/>
        <w:spacing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F733B9" w:rsidRPr="003924E4">
        <w:rPr>
          <w:rFonts w:ascii="Courier New" w:hAnsi="Courier New" w:cs="Courier New"/>
          <w:b/>
          <w:bCs/>
          <w:color w:val="7F0055"/>
          <w:sz w:val="20"/>
          <w:szCs w:val="20"/>
        </w:rPr>
        <w:t>else</w:t>
      </w:r>
      <w:r w:rsidR="00F733B9" w:rsidRPr="003924E4">
        <w:rPr>
          <w:rFonts w:ascii="Courier New" w:hAnsi="Courier New" w:cs="Courier New"/>
          <w:color w:val="000000"/>
          <w:sz w:val="20"/>
          <w:szCs w:val="20"/>
        </w:rPr>
        <w:t xml:space="preserve"> </w:t>
      </w:r>
      <w:r w:rsidR="00F733B9" w:rsidRPr="003924E4">
        <w:rPr>
          <w:rFonts w:ascii="Courier New" w:hAnsi="Courier New" w:cs="Courier New"/>
          <w:b/>
          <w:bCs/>
          <w:color w:val="7F0055"/>
          <w:sz w:val="20"/>
          <w:szCs w:val="20"/>
        </w:rPr>
        <w:t>if</w:t>
      </w:r>
      <w:r>
        <w:rPr>
          <w:rFonts w:ascii="Courier New" w:hAnsi="Courier New" w:cs="Courier New"/>
          <w:b/>
          <w:bCs/>
          <w:color w:val="7F0055"/>
          <w:sz w:val="20"/>
          <w:szCs w:val="20"/>
        </w:rPr>
        <w:t xml:space="preserve"> </w:t>
      </w:r>
      <w:r w:rsidR="00F733B9">
        <w:rPr>
          <w:rFonts w:ascii="Courier New" w:hAnsi="Courier New" w:cs="Courier New"/>
          <w:color w:val="000000"/>
          <w:sz w:val="20"/>
          <w:szCs w:val="20"/>
        </w:rPr>
        <w:t>(isCycle</w:t>
      </w:r>
      <w:r w:rsidR="00F733B9" w:rsidRPr="003924E4">
        <w:rPr>
          <w:rFonts w:ascii="Courier New" w:hAnsi="Courier New" w:cs="Courier New"/>
          <w:color w:val="000000"/>
          <w:sz w:val="20"/>
          <w:szCs w:val="20"/>
        </w:rPr>
        <w:t>(ruleTypeKey))</w:t>
      </w:r>
      <w:r>
        <w:rPr>
          <w:rFonts w:ascii="Courier New" w:hAnsi="Courier New" w:cs="Courier New"/>
          <w:color w:val="000000"/>
          <w:sz w:val="20"/>
          <w:szCs w:val="20"/>
        </w:rPr>
        <w:t xml:space="preserve"> </w:t>
      </w:r>
      <w:r w:rsidR="00F733B9" w:rsidRPr="003924E4">
        <w:rPr>
          <w:rFonts w:ascii="Courier New" w:hAnsi="Courier New" w:cs="Courier New"/>
          <w:color w:val="000000"/>
          <w:sz w:val="20"/>
          <w:szCs w:val="20"/>
        </w:rPr>
        <w:t>{</w:t>
      </w:r>
    </w:p>
    <w:p w:rsidR="00F733B9" w:rsidRPr="003924E4" w:rsidRDefault="00F733B9" w:rsidP="00F733B9">
      <w:pPr>
        <w:autoSpaceDE w:val="0"/>
        <w:autoSpaceDN w:val="0"/>
        <w:adjustRightInd w:val="0"/>
        <w:spacing w:line="240" w:lineRule="auto"/>
        <w:rPr>
          <w:rFonts w:ascii="Courier New" w:hAnsi="Courier New" w:cs="Courier New"/>
          <w:sz w:val="20"/>
          <w:szCs w:val="20"/>
        </w:rPr>
      </w:pPr>
      <w:r w:rsidRPr="003924E4">
        <w:rPr>
          <w:rFonts w:ascii="Courier New" w:hAnsi="Courier New" w:cs="Courier New"/>
          <w:color w:val="000000"/>
          <w:sz w:val="20"/>
          <w:szCs w:val="20"/>
        </w:rPr>
        <w:lastRenderedPageBreak/>
        <w:tab/>
      </w: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b/>
          <w:bCs/>
          <w:color w:val="7F0055"/>
          <w:sz w:val="20"/>
          <w:szCs w:val="20"/>
        </w:rPr>
        <w:t>return</w:t>
      </w:r>
      <w:r w:rsidRPr="003924E4">
        <w:rPr>
          <w:rFonts w:ascii="Courier New" w:hAnsi="Courier New" w:cs="Courier New"/>
          <w:color w:val="000000"/>
          <w:sz w:val="20"/>
          <w:szCs w:val="20"/>
        </w:rPr>
        <w:t xml:space="preserve"> generateViolationTypes(ruleTypeKey, EnumSet.</w:t>
      </w:r>
      <w:r w:rsidRPr="003924E4">
        <w:rPr>
          <w:rFonts w:ascii="Courier New" w:hAnsi="Courier New" w:cs="Courier New"/>
          <w:i/>
          <w:iCs/>
          <w:color w:val="000000"/>
          <w:sz w:val="20"/>
          <w:szCs w:val="20"/>
        </w:rPr>
        <w:t>of</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SHORT_CYCLE</w:t>
      </w:r>
      <w:r w:rsidRPr="003924E4">
        <w:rPr>
          <w:rFonts w:ascii="Courier New" w:hAnsi="Courier New" w:cs="Courier New"/>
          <w:color w:val="000000"/>
          <w:sz w:val="20"/>
          <w:szCs w:val="20"/>
        </w:rPr>
        <w:t xml:space="preserve">, </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LONG_CYCLE</w:t>
      </w:r>
      <w:r>
        <w:rPr>
          <w:rFonts w:ascii="Courier New" w:hAnsi="Courier New" w:cs="Courier New"/>
          <w:color w:val="000000"/>
          <w:sz w:val="20"/>
          <w:szCs w:val="20"/>
        </w:rPr>
        <w:t>,</w:t>
      </w:r>
      <w:r w:rsidRPr="003924E4">
        <w:rPr>
          <w:rFonts w:ascii="Courier New" w:hAnsi="Courier New" w:cs="Courier New"/>
          <w:color w:val="000000"/>
          <w:sz w:val="20"/>
          <w:szCs w:val="20"/>
        </w:rPr>
        <w:t>));</w:t>
      </w:r>
    </w:p>
    <w:p w:rsidR="00F733B9" w:rsidRPr="004D6FFD" w:rsidRDefault="00F733B9" w:rsidP="00F733B9">
      <w:pPr>
        <w:autoSpaceDE w:val="0"/>
        <w:autoSpaceDN w:val="0"/>
        <w:adjustRightInd w:val="0"/>
        <w:spacing w:line="240" w:lineRule="auto"/>
        <w:rPr>
          <w:rFonts w:ascii="Courier New" w:hAnsi="Courier New" w:cs="Courier New"/>
          <w:color w:val="000000"/>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4D6FFD">
        <w:rPr>
          <w:rFonts w:ascii="Courier New" w:hAnsi="Courier New" w:cs="Courier New"/>
          <w:color w:val="000000"/>
          <w:sz w:val="20"/>
          <w:szCs w:val="20"/>
        </w:rPr>
        <w:t>}</w:t>
      </w:r>
    </w:p>
    <w:p w:rsidR="00F733B9" w:rsidRDefault="00F733B9" w:rsidP="00F733B9">
      <w:pPr>
        <w:autoSpaceDE w:val="0"/>
        <w:autoSpaceDN w:val="0"/>
        <w:adjustRightInd w:val="0"/>
        <w:spacing w:line="240" w:lineRule="auto"/>
      </w:pPr>
      <w:r>
        <w:rPr>
          <w:rFonts w:cstheme="minorHAnsi"/>
        </w:rPr>
        <w:t xml:space="preserve">This step should be repeated for every </w:t>
      </w:r>
      <w:r w:rsidRPr="000E2BFF">
        <w:rPr>
          <w:i/>
        </w:rPr>
        <w:t>husacct.validate.d</w:t>
      </w:r>
      <w:r>
        <w:rPr>
          <w:i/>
        </w:rPr>
        <w:t>omain.factory.violationtype.</w:t>
      </w:r>
      <w:r>
        <w:rPr>
          <w:b/>
          <w:i/>
          <w:u w:val="single"/>
        </w:rPr>
        <w:t>[programminglanguage name]</w:t>
      </w:r>
      <w:r w:rsidRPr="000E2BFF">
        <w:rPr>
          <w:i/>
        </w:rPr>
        <w:t>ViolationTypeFactory</w:t>
      </w:r>
      <w:r>
        <w:t>.</w:t>
      </w:r>
    </w:p>
    <w:p w:rsidR="00F733B9" w:rsidRPr="000B6E2F" w:rsidRDefault="00F733B9" w:rsidP="00372128">
      <w:pPr>
        <w:pStyle w:val="Heading3"/>
        <w:numPr>
          <w:ilvl w:val="2"/>
          <w:numId w:val="27"/>
        </w:numPr>
      </w:pPr>
      <w:bookmarkStart w:id="63" w:name="_Toc327522012"/>
      <w:bookmarkStart w:id="64" w:name="_Toc359848286"/>
      <w:r w:rsidRPr="000B6E2F">
        <w:t>Adding a new programming language</w:t>
      </w:r>
      <w:bookmarkEnd w:id="63"/>
      <w:bookmarkEnd w:id="64"/>
    </w:p>
    <w:p w:rsidR="00F733B9" w:rsidRDefault="00F733B9" w:rsidP="00F733B9">
      <w:r>
        <w:t>When a new programming language must be supported some changes must be made</w:t>
      </w:r>
      <w:r w:rsidR="002F539F">
        <w:t xml:space="preserve"> </w:t>
      </w:r>
      <w:r>
        <w:t xml:space="preserve">in the validate component. In </w:t>
      </w:r>
      <w:r w:rsidR="002F539F">
        <w:t xml:space="preserve">this </w:t>
      </w:r>
      <w:r>
        <w:t>subparagraph we will describe how to support PHP.</w:t>
      </w:r>
    </w:p>
    <w:p w:rsidR="00F733B9" w:rsidRPr="00C241E3" w:rsidRDefault="00F733B9" w:rsidP="00F733B9">
      <w:pPr>
        <w:rPr>
          <w:i/>
        </w:rPr>
      </w:pPr>
      <w:r>
        <w:t xml:space="preserve">First a new enumeration must be created that will contain the information about the possible violationtypes </w:t>
      </w:r>
      <w:r w:rsidR="002F539F">
        <w:t xml:space="preserve">supported for </w:t>
      </w:r>
      <w:r>
        <w:t xml:space="preserve">the new programming language. This enumeration will be placed in </w:t>
      </w:r>
      <w:r>
        <w:rPr>
          <w:i/>
        </w:rPr>
        <w:t>husacct.validate.domain.validation.violationtype</w:t>
      </w:r>
      <w:r w:rsidR="002F539F">
        <w:t>. I</w:t>
      </w:r>
      <w:r>
        <w:t xml:space="preserve">n </w:t>
      </w:r>
      <w:r w:rsidR="002F539F">
        <w:t xml:space="preserve">the case of PHP the </w:t>
      </w:r>
      <w:r>
        <w:t xml:space="preserve">name </w:t>
      </w:r>
      <w:r w:rsidR="002F539F">
        <w:t xml:space="preserve">of the enumeration will be </w:t>
      </w:r>
      <w:r w:rsidRPr="00C241E3">
        <w:rPr>
          <w:i/>
        </w:rPr>
        <w:t>PhpViolationTypes</w:t>
      </w:r>
      <w:r>
        <w:t xml:space="preserve"> and will implement interface </w:t>
      </w:r>
      <w:r>
        <w:rPr>
          <w:i/>
        </w:rPr>
        <w:t>husacct.validate.domain.validation.violationtype.IViolationType</w:t>
      </w:r>
      <w:r>
        <w:t>. The structure of PhpViolationTypes should look like this</w:t>
      </w:r>
    </w:p>
    <w:p w:rsidR="00F733B9" w:rsidRDefault="00F733B9" w:rsidP="00F733B9">
      <w:pPr>
        <w:autoSpaceDE w:val="0"/>
        <w:autoSpaceDN w:val="0"/>
        <w:adjustRightInd w:val="0"/>
        <w:spacing w:line="240" w:lineRule="auto"/>
        <w:rPr>
          <w:rFonts w:cstheme="minorHAnsi"/>
        </w:rPr>
      </w:pPr>
      <w:r>
        <w:rPr>
          <w:rFonts w:cstheme="minorHAnsi"/>
          <w:noProof/>
        </w:rPr>
        <mc:AlternateContent>
          <mc:Choice Requires="wps">
            <w:drawing>
              <wp:anchor distT="0" distB="0" distL="114300" distR="114300" simplePos="0" relativeHeight="251669504" behindDoc="0" locked="0" layoutInCell="1" allowOverlap="1" wp14:anchorId="394A3C75" wp14:editId="6FFE15B0">
                <wp:simplePos x="0" y="0"/>
                <wp:positionH relativeFrom="column">
                  <wp:posOffset>-13970</wp:posOffset>
                </wp:positionH>
                <wp:positionV relativeFrom="paragraph">
                  <wp:posOffset>23495</wp:posOffset>
                </wp:positionV>
                <wp:extent cx="6038850" cy="4867275"/>
                <wp:effectExtent l="9525" t="8255" r="9525" b="1079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4867275"/>
                        </a:xfrm>
                        <a:prstGeom prst="rect">
                          <a:avLst/>
                        </a:prstGeom>
                        <a:solidFill>
                          <a:srgbClr val="FFFFFF"/>
                        </a:solidFill>
                        <a:ln w="9525">
                          <a:solidFill>
                            <a:srgbClr val="000000"/>
                          </a:solidFill>
                          <a:miter lim="800000"/>
                          <a:headEnd/>
                          <a:tailEnd/>
                        </a:ln>
                      </wps:spPr>
                      <wps:txbx>
                        <w:txbxContent>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enum</w:t>
                            </w:r>
                            <w:r w:rsidRPr="00C241E3">
                              <w:rPr>
                                <w:rFonts w:ascii="Courier New" w:hAnsi="Courier New" w:cs="Courier New"/>
                                <w:color w:val="000000"/>
                                <w:sz w:val="20"/>
                                <w:szCs w:val="20"/>
                              </w:rPr>
                              <w:t xml:space="preserve"> PhpViolationTypes </w:t>
                            </w:r>
                            <w:r w:rsidRPr="00C241E3">
                              <w:rPr>
                                <w:rFonts w:ascii="Courier New" w:hAnsi="Courier New" w:cs="Courier New"/>
                                <w:b/>
                                <w:bCs/>
                                <w:color w:val="7F0055"/>
                                <w:sz w:val="20"/>
                                <w:szCs w:val="20"/>
                              </w:rPr>
                              <w:t>implements</w:t>
                            </w:r>
                            <w:r w:rsidRPr="00C241E3">
                              <w:rPr>
                                <w:rFonts w:ascii="Courier New" w:hAnsi="Courier New" w:cs="Courier New"/>
                                <w:color w:val="000000"/>
                                <w:sz w:val="20"/>
                                <w:szCs w:val="20"/>
                              </w:rPr>
                              <w:t xml:space="preserve"> IViolationType{</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SHORT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ShortCycle"</w:t>
                            </w:r>
                            <w:r w:rsidRPr="00C241E3">
                              <w:rPr>
                                <w:rFonts w:ascii="Courier New" w:hAnsi="Courier New" w:cs="Courier New"/>
                                <w:color w:val="000000"/>
                                <w:sz w:val="20"/>
                                <w:szCs w:val="20"/>
                              </w:rPr>
                              <w:t>, 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C241E3">
                              <w:rPr>
                                <w:rFonts w:ascii="Courier New" w:hAnsi="Courier New" w:cs="Courier New"/>
                                <w:color w:val="000000"/>
                                <w:sz w:val="20"/>
                                <w:szCs w:val="20"/>
                              </w:rPr>
                              <w:t>, DefaultSeverities.</w:t>
                            </w:r>
                            <w:r w:rsidRPr="00C241E3">
                              <w:rPr>
                                <w:rFonts w:ascii="Courier New" w:hAnsi="Courier New" w:cs="Courier New"/>
                                <w:i/>
                                <w:iCs/>
                                <w:color w:val="0000C0"/>
                                <w:sz w:val="20"/>
                                <w:szCs w:val="20"/>
                              </w:rPr>
                              <w:t>HIGH</w:t>
                            </w:r>
                            <w:r w:rsidRPr="00C241E3">
                              <w:rPr>
                                <w:rFonts w:ascii="Courier New" w:hAnsi="Courier New" w:cs="Courier New"/>
                                <w:color w:val="000000"/>
                                <w:sz w:val="20"/>
                                <w:szCs w:val="20"/>
                              </w:rPr>
                              <w:t>),</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LONG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LongCycle"</w:t>
                            </w:r>
                            <w:r w:rsidRPr="00C241E3">
                              <w:rPr>
                                <w:rFonts w:ascii="Courier New" w:hAnsi="Courier New" w:cs="Courier New"/>
                                <w:color w:val="000000"/>
                                <w:sz w:val="20"/>
                                <w:szCs w:val="20"/>
                              </w:rPr>
                              <w:t>, 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C241E3">
                              <w:rPr>
                                <w:rFonts w:ascii="Courier New" w:hAnsi="Courier New" w:cs="Courier New"/>
                                <w:color w:val="000000"/>
                                <w:sz w:val="20"/>
                                <w:szCs w:val="20"/>
                              </w:rPr>
                              <w:t>, DefaultSeverities.</w:t>
                            </w:r>
                            <w:r w:rsidRPr="00C241E3">
                              <w:rPr>
                                <w:rFonts w:ascii="Courier New" w:hAnsi="Courier New" w:cs="Courier New"/>
                                <w:i/>
                                <w:iCs/>
                                <w:color w:val="0000C0"/>
                                <w:sz w:val="20"/>
                                <w:szCs w:val="20"/>
                              </w:rPr>
                              <w:t>HIGH</w:t>
                            </w:r>
                            <w:r w:rsidRPr="00C241E3">
                              <w:rPr>
                                <w:rFonts w:ascii="Courier New" w:hAnsi="Courier New" w:cs="Courier New"/>
                                <w:color w:val="000000"/>
                                <w:sz w:val="20"/>
                                <w:szCs w:val="20"/>
                              </w:rPr>
                              <w:t>);</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3F7F5F"/>
                                <w:sz w:val="20"/>
                                <w:szCs w:val="20"/>
                              </w:rPr>
                              <w:t>//MORE VIOLATIONTYPES CAN BE ADDED HERE FOR PHP</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String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DefaultSeverities </w:t>
                            </w:r>
                            <w:r w:rsidRPr="00C241E3">
                              <w:rPr>
                                <w:rFonts w:ascii="Courier New" w:hAnsi="Courier New" w:cs="Courier New"/>
                                <w:color w:val="0000C0"/>
                                <w:sz w:val="20"/>
                                <w:szCs w:val="20"/>
                              </w:rPr>
                              <w:t>defaultSeverity</w:t>
                            </w:r>
                            <w:r w:rsidRPr="00C241E3">
                              <w:rPr>
                                <w:rFonts w:ascii="Courier New" w:hAnsi="Courier New" w:cs="Courier New"/>
                                <w:color w:val="000000"/>
                                <w:sz w:val="20"/>
                                <w:szCs w:val="20"/>
                              </w:rPr>
                              <w:t>;</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ViolationCategories </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w:t>
                            </w:r>
                          </w:p>
                          <w:p w:rsidR="00246BBA" w:rsidRPr="00C241E3" w:rsidRDefault="00246BBA" w:rsidP="00F733B9">
                            <w:pPr>
                              <w:autoSpaceDE w:val="0"/>
                              <w:autoSpaceDN w:val="0"/>
                              <w:adjustRightInd w:val="0"/>
                              <w:spacing w:line="240" w:lineRule="auto"/>
                              <w:rPr>
                                <w:rFonts w:ascii="Courier New" w:hAnsi="Courier New" w:cs="Courier New"/>
                                <w:sz w:val="20"/>
                                <w:szCs w:val="20"/>
                              </w:rPr>
                            </w:pP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PhpViolationTypes(String value, ViolationCategories violationCategory, DefaultSeverities defaultSeverity){</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 xml:space="preserve"> = value;</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defaultSeverity</w:t>
                            </w:r>
                            <w:r w:rsidRPr="00C241E3">
                              <w:rPr>
                                <w:rFonts w:ascii="Courier New" w:hAnsi="Courier New" w:cs="Courier New"/>
                                <w:color w:val="000000"/>
                                <w:sz w:val="20"/>
                                <w:szCs w:val="20"/>
                              </w:rPr>
                              <w:t xml:space="preserve"> = defaultSeverity;</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 xml:space="preserve"> = violationCategory;</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246BBA" w:rsidRPr="00C241E3" w:rsidRDefault="00246BBA" w:rsidP="00F733B9">
                            <w:pPr>
                              <w:autoSpaceDE w:val="0"/>
                              <w:autoSpaceDN w:val="0"/>
                              <w:adjustRightInd w:val="0"/>
                              <w:spacing w:line="240" w:lineRule="auto"/>
                              <w:rPr>
                                <w:rFonts w:ascii="Courier New" w:hAnsi="Courier New" w:cs="Courier New"/>
                                <w:sz w:val="20"/>
                                <w:szCs w:val="20"/>
                              </w:rPr>
                            </w:pP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toString(){</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246BBA" w:rsidRPr="00C241E3" w:rsidRDefault="00246BBA" w:rsidP="00F733B9">
                            <w:pPr>
                              <w:autoSpaceDE w:val="0"/>
                              <w:autoSpaceDN w:val="0"/>
                              <w:adjustRightInd w:val="0"/>
                              <w:spacing w:line="240" w:lineRule="auto"/>
                              <w:rPr>
                                <w:rFonts w:ascii="Courier New" w:hAnsi="Courier New" w:cs="Courier New"/>
                                <w:sz w:val="20"/>
                                <w:szCs w:val="20"/>
                              </w:rPr>
                            </w:pP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getCategory() {</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toString();</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246BBA" w:rsidRPr="00C241E3" w:rsidRDefault="00246BBA" w:rsidP="00F733B9">
                            <w:pPr>
                              <w:autoSpaceDE w:val="0"/>
                              <w:autoSpaceDN w:val="0"/>
                              <w:adjustRightInd w:val="0"/>
                              <w:spacing w:line="240" w:lineRule="auto"/>
                              <w:rPr>
                                <w:rFonts w:ascii="Courier New" w:hAnsi="Courier New" w:cs="Courier New"/>
                                <w:sz w:val="20"/>
                                <w:szCs w:val="20"/>
                              </w:rPr>
                            </w:pP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246BBA" w:rsidRPr="00C241E3"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DefaultSeverities getDefaultSeverity() {</w:t>
                            </w:r>
                          </w:p>
                          <w:p w:rsidR="00246BBA" w:rsidRPr="001F590A" w:rsidRDefault="00246BBA"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1F590A">
                              <w:rPr>
                                <w:rFonts w:ascii="Courier New" w:hAnsi="Courier New" w:cs="Courier New"/>
                                <w:b/>
                                <w:bCs/>
                                <w:color w:val="7F0055"/>
                                <w:sz w:val="20"/>
                                <w:szCs w:val="20"/>
                              </w:rPr>
                              <w:t>return</w:t>
                            </w:r>
                            <w:r w:rsidRPr="001F590A">
                              <w:rPr>
                                <w:rFonts w:ascii="Courier New" w:hAnsi="Courier New" w:cs="Courier New"/>
                                <w:color w:val="000000"/>
                                <w:sz w:val="20"/>
                                <w:szCs w:val="20"/>
                              </w:rPr>
                              <w:t xml:space="preserve"> </w:t>
                            </w:r>
                            <w:r w:rsidRPr="001F590A">
                              <w:rPr>
                                <w:rFonts w:ascii="Courier New" w:hAnsi="Courier New" w:cs="Courier New"/>
                                <w:color w:val="0000C0"/>
                                <w:sz w:val="20"/>
                                <w:szCs w:val="20"/>
                              </w:rPr>
                              <w:t>defaultSeverity</w:t>
                            </w:r>
                            <w:r w:rsidRPr="001F590A">
                              <w:rPr>
                                <w:rFonts w:ascii="Courier New" w:hAnsi="Courier New" w:cs="Courier New"/>
                                <w:color w:val="000000"/>
                                <w:sz w:val="20"/>
                                <w:szCs w:val="20"/>
                              </w:rPr>
                              <w:t>;</w:t>
                            </w:r>
                          </w:p>
                          <w:p w:rsidR="00246BBA" w:rsidRDefault="00246BBA" w:rsidP="00F733B9">
                            <w:pPr>
                              <w:autoSpaceDE w:val="0"/>
                              <w:autoSpaceDN w:val="0"/>
                              <w:adjustRightInd w:val="0"/>
                              <w:spacing w:line="240" w:lineRule="auto"/>
                              <w:rPr>
                                <w:rFonts w:ascii="Courier New" w:hAnsi="Courier New" w:cs="Courier New"/>
                                <w:sz w:val="20"/>
                                <w:szCs w:val="20"/>
                              </w:rPr>
                            </w:pPr>
                            <w:r w:rsidRPr="001F590A">
                              <w:rPr>
                                <w:rFonts w:ascii="Courier New" w:hAnsi="Courier New" w:cs="Courier New"/>
                                <w:color w:val="000000"/>
                                <w:sz w:val="20"/>
                                <w:szCs w:val="20"/>
                              </w:rPr>
                              <w:tab/>
                            </w:r>
                            <w:r>
                              <w:rPr>
                                <w:rFonts w:ascii="Courier New" w:hAnsi="Courier New" w:cs="Courier New"/>
                                <w:color w:val="000000"/>
                                <w:sz w:val="20"/>
                                <w:szCs w:val="20"/>
                              </w:rPr>
                              <w:t>}</w:t>
                            </w:r>
                          </w:p>
                          <w:p w:rsidR="00246BBA" w:rsidRDefault="00246BBA" w:rsidP="00F733B9">
                            <w:r>
                              <w:rPr>
                                <w:rFonts w:ascii="Courier New" w:hAnsi="Courier New" w:cs="Courier New"/>
                                <w:color w:val="000000"/>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51" type="#_x0000_t202" style="position:absolute;margin-left:-1.1pt;margin-top:1.85pt;width:475.5pt;height:383.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mdzy3LgIAAFkEAAAOAAAAZHJzL2Uyb0RvYy54bWysVNtu2zAMfR+wfxD0vtjJkjQ14hRdugwD ugvQ7gNkWbaFSaImKbGzrx8lp2l2exnmB4EUqUPykPT6ZtCKHITzEkxJp5OcEmE41NK0Jf3yuHu1 osQHZmqmwIiSHoWnN5uXL9a9LcQMOlC1cARBjC96W9IuBFtkmeed0MxPwAqDxgacZgFV12a1Yz2i a5XN8nyZ9eBq64AL7/H2bjTSTcJvGsHDp6bxIhBVUswtpNOls4pntlmzonXMdpKf0mD/kIVm0mDQ M9QdC4zsnfwNSkvuwEMTJhx0Bk0juUg1YDXT/JdqHjpmRaoFyfH2TJP/f7D84+GzI7Iu6ZISwzS2 6FEMgbyBgSwjO731BTo9WHQLA15jl1Ol3t4D/+qJgW3HTCtunYO+E6zG7KbxZXbxdMTxEaTqP0CN Ydg+QAIaGqcjdUgGQXTs0vHcmZgKx8tl/nq1WqCJo22+Wl7NrhYpBiuenlvnwzsBmkShpA5bn+DZ 4d6HmA4rnlxiNA9K1jupVFJcW22VIweGY7JL3wn9JzdlSF/S68VsMTLwV4g8fX+C0DLgvCupS7o6 O7Ei8vbW1GkaA5NqlDFlZU5ERu5GFsNQDalj00RzZLmC+ojUOhjnG/cRhQ7cd0p6nO2S+m975gQl 6r3B9lxP5/O4DEmZL65mqLhLS3VpYYYjVEkDJaO4DeMC7a2TbYeRxoEwcIstbWQi+zmrU/44v6kH p12LC3KpJ6/nP8LmBwAAAP//AwBQSwMEFAAGAAgAAAAhABoCNh/aAAAABQEAAA8AAABkcnMvZG93 bnJldi54bWxMj09PwkAUxO8kfIfNuxrYWggtTV85kGj0pmj0unQfbcP+qbtLwW/v86THyUxmflPv btaIiUIcvEO4X2YgyLVeD65DeH97WJQgYlJOK+MdIXxThF0zn9Wq0v7qXmk6pE5wiYuVQuhTGisp Y9uTVXHpR3LsnXywKrEMndRBXbncGpln2UZaNThe6NVI+57a8+FiEcr10/QZn1cvH+3mZLbprpge vwLifAYi0S39JeGXnbmhYaCjvzgdhUFY5DknEVYFCLa365JvHBGKIstBNrX8T9/8AAAA//8DAFBL AQItABQABgAIAAAAIQC2gziS/gAAAOEBAAATAAAAAAAAAAAAAAAAAAAAAABbQ29udGVudF9UeXBl c10ueG1sUEsBAi0AFAAGAAgAAAAhADj9If/WAAAAlAEAAAsAAAAAAAAAAAAAAAAALwEAAF9yZWxz Ly5yZWxzUEsBAi0AFAAGAAgAAAAhAKZ3PLcuAgAAWQQAAA4AAAAAAAAAAAAAAAAALgIAAGRycy9l Mm9Eb2MueG1sUEsBAi0AFAAGAAgAAAAhABoCNh/aAAAABQEAAA8AAAAAAAAAAAAAAAAAiAQAAGRy cy9kb3ducmV2LnhtbFBLBQYAAAAABAAEAPMAAACPBQAAAAA= ">
                <v:textbox>
                  <w:txbxContent>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enum</w:t>
                      </w:r>
                      <w:r w:rsidRPr="00C241E3">
                        <w:rPr>
                          <w:rFonts w:ascii="Courier New" w:hAnsi="Courier New" w:cs="Courier New"/>
                          <w:color w:val="000000"/>
                          <w:sz w:val="20"/>
                          <w:szCs w:val="20"/>
                        </w:rPr>
                        <w:t xml:space="preserve"> PhpViolationTypes </w:t>
                      </w:r>
                      <w:r w:rsidRPr="00C241E3">
                        <w:rPr>
                          <w:rFonts w:ascii="Courier New" w:hAnsi="Courier New" w:cs="Courier New"/>
                          <w:b/>
                          <w:bCs/>
                          <w:color w:val="7F0055"/>
                          <w:sz w:val="20"/>
                          <w:szCs w:val="20"/>
                        </w:rPr>
                        <w:t>implements</w:t>
                      </w:r>
                      <w:r w:rsidRPr="00C241E3">
                        <w:rPr>
                          <w:rFonts w:ascii="Courier New" w:hAnsi="Courier New" w:cs="Courier New"/>
                          <w:color w:val="000000"/>
                          <w:sz w:val="20"/>
                          <w:szCs w:val="20"/>
                        </w:rPr>
                        <w:t xml:space="preserve"> IViolationType{</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SHORT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ShortCycle"</w:t>
                      </w:r>
                      <w:r w:rsidRPr="00C241E3">
                        <w:rPr>
                          <w:rFonts w:ascii="Courier New" w:hAnsi="Courier New" w:cs="Courier New"/>
                          <w:color w:val="000000"/>
                          <w:sz w:val="20"/>
                          <w:szCs w:val="20"/>
                        </w:rPr>
                        <w:t>, 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C241E3">
                        <w:rPr>
                          <w:rFonts w:ascii="Courier New" w:hAnsi="Courier New" w:cs="Courier New"/>
                          <w:color w:val="000000"/>
                          <w:sz w:val="20"/>
                          <w:szCs w:val="20"/>
                        </w:rPr>
                        <w:t>, DefaultSeverities.</w:t>
                      </w:r>
                      <w:r w:rsidRPr="00C241E3">
                        <w:rPr>
                          <w:rFonts w:ascii="Courier New" w:hAnsi="Courier New" w:cs="Courier New"/>
                          <w:i/>
                          <w:iCs/>
                          <w:color w:val="0000C0"/>
                          <w:sz w:val="20"/>
                          <w:szCs w:val="20"/>
                        </w:rPr>
                        <w:t>HIGH</w:t>
                      </w:r>
                      <w:r w:rsidRPr="00C241E3">
                        <w:rPr>
                          <w:rFonts w:ascii="Courier New" w:hAnsi="Courier New" w:cs="Courier New"/>
                          <w:color w:val="000000"/>
                          <w:sz w:val="20"/>
                          <w:szCs w:val="20"/>
                        </w:rPr>
                        <w:t>),</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i/>
                          <w:iCs/>
                          <w:color w:val="0000C0"/>
                          <w:sz w:val="20"/>
                          <w:szCs w:val="20"/>
                        </w:rPr>
                        <w:t>LONG_CYCLE</w:t>
                      </w:r>
                      <w:r w:rsidRPr="00C241E3">
                        <w:rPr>
                          <w:rFonts w:ascii="Courier New" w:hAnsi="Courier New" w:cs="Courier New"/>
                          <w:color w:val="000000"/>
                          <w:sz w:val="20"/>
                          <w:szCs w:val="20"/>
                        </w:rPr>
                        <w:t>(</w:t>
                      </w:r>
                      <w:r w:rsidRPr="00C241E3">
                        <w:rPr>
                          <w:rFonts w:ascii="Courier New" w:hAnsi="Courier New" w:cs="Courier New"/>
                          <w:color w:val="2A00FF"/>
                          <w:sz w:val="20"/>
                          <w:szCs w:val="20"/>
                        </w:rPr>
                        <w:t>"LongCycle"</w:t>
                      </w:r>
                      <w:r w:rsidRPr="00C241E3">
                        <w:rPr>
                          <w:rFonts w:ascii="Courier New" w:hAnsi="Courier New" w:cs="Courier New"/>
                          <w:color w:val="000000"/>
                          <w:sz w:val="20"/>
                          <w:szCs w:val="20"/>
                        </w:rPr>
                        <w:t>, ViolationCategories.</w:t>
                      </w:r>
                      <w:r w:rsidRPr="00C241E3">
                        <w:rPr>
                          <w:rFonts w:ascii="Courier New" w:hAnsi="Courier New" w:cs="Courier New"/>
                          <w:i/>
                          <w:iCs/>
                          <w:color w:val="0000C0"/>
                          <w:sz w:val="20"/>
                          <w:szCs w:val="20"/>
                        </w:rPr>
                        <w:t>DEPENDENCY_</w:t>
                      </w:r>
                      <w:r>
                        <w:rPr>
                          <w:rFonts w:ascii="Courier New" w:hAnsi="Courier New" w:cs="Courier New"/>
                          <w:i/>
                          <w:iCs/>
                          <w:color w:val="0000C0"/>
                          <w:sz w:val="20"/>
                          <w:szCs w:val="20"/>
                        </w:rPr>
                        <w:t>LIMITATION</w:t>
                      </w:r>
                      <w:r w:rsidRPr="00C241E3">
                        <w:rPr>
                          <w:rFonts w:ascii="Courier New" w:hAnsi="Courier New" w:cs="Courier New"/>
                          <w:color w:val="000000"/>
                          <w:sz w:val="20"/>
                          <w:szCs w:val="20"/>
                        </w:rPr>
                        <w:t>, DefaultSeverities.</w:t>
                      </w:r>
                      <w:r w:rsidRPr="00C241E3">
                        <w:rPr>
                          <w:rFonts w:ascii="Courier New" w:hAnsi="Courier New" w:cs="Courier New"/>
                          <w:i/>
                          <w:iCs/>
                          <w:color w:val="0000C0"/>
                          <w:sz w:val="20"/>
                          <w:szCs w:val="20"/>
                        </w:rPr>
                        <w:t>HIGH</w:t>
                      </w:r>
                      <w:r w:rsidRPr="00C241E3">
                        <w:rPr>
                          <w:rFonts w:ascii="Courier New" w:hAnsi="Courier New" w:cs="Courier New"/>
                          <w:color w:val="000000"/>
                          <w:sz w:val="20"/>
                          <w:szCs w:val="20"/>
                        </w:rPr>
                        <w:t>);</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3F7F5F"/>
                          <w:sz w:val="20"/>
                          <w:szCs w:val="20"/>
                        </w:rPr>
                        <w:t>//MORE VIOLATIONTYPES CAN BE ADDED HERE FOR PHP</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String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DefaultSeverities </w:t>
                      </w:r>
                      <w:r w:rsidRPr="00C241E3">
                        <w:rPr>
                          <w:rFonts w:ascii="Courier New" w:hAnsi="Courier New" w:cs="Courier New"/>
                          <w:color w:val="0000C0"/>
                          <w:sz w:val="20"/>
                          <w:szCs w:val="20"/>
                        </w:rPr>
                        <w:t>defaultSeverity</w:t>
                      </w:r>
                      <w:r w:rsidRPr="00C241E3">
                        <w:rPr>
                          <w:rFonts w:ascii="Courier New" w:hAnsi="Courier New" w:cs="Courier New"/>
                          <w:color w:val="000000"/>
                          <w:sz w:val="20"/>
                          <w:szCs w:val="20"/>
                        </w:rPr>
                        <w:t>;</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rivate</w:t>
                      </w:r>
                      <w:r w:rsidRPr="00C241E3">
                        <w:rPr>
                          <w:rFonts w:ascii="Courier New" w:hAnsi="Courier New" w:cs="Courier New"/>
                          <w:color w:val="000000"/>
                          <w:sz w:val="20"/>
                          <w:szCs w:val="20"/>
                        </w:rPr>
                        <w:t xml:space="preserve"> </w:t>
                      </w:r>
                      <w:r w:rsidRPr="00C241E3">
                        <w:rPr>
                          <w:rFonts w:ascii="Courier New" w:hAnsi="Courier New" w:cs="Courier New"/>
                          <w:b/>
                          <w:bCs/>
                          <w:color w:val="7F0055"/>
                          <w:sz w:val="20"/>
                          <w:szCs w:val="20"/>
                        </w:rPr>
                        <w:t>final</w:t>
                      </w:r>
                      <w:r w:rsidRPr="00C241E3">
                        <w:rPr>
                          <w:rFonts w:ascii="Courier New" w:hAnsi="Courier New" w:cs="Courier New"/>
                          <w:color w:val="000000"/>
                          <w:sz w:val="20"/>
                          <w:szCs w:val="20"/>
                        </w:rPr>
                        <w:t xml:space="preserve"> ViolationCategories </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w:t>
                      </w:r>
                    </w:p>
                    <w:p w:rsidR="00B43736" w:rsidRPr="00C241E3" w:rsidRDefault="00B43736" w:rsidP="00F733B9">
                      <w:pPr>
                        <w:autoSpaceDE w:val="0"/>
                        <w:autoSpaceDN w:val="0"/>
                        <w:adjustRightInd w:val="0"/>
                        <w:spacing w:line="240" w:lineRule="auto"/>
                        <w:rPr>
                          <w:rFonts w:ascii="Courier New" w:hAnsi="Courier New" w:cs="Courier New"/>
                          <w:sz w:val="20"/>
                          <w:szCs w:val="20"/>
                        </w:rPr>
                      </w:pP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PhpViolationTypes(String value, ViolationCategories violationCategory, DefaultSeverities defaultSeverity){</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 xml:space="preserve"> = value;</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defaultSeverity</w:t>
                      </w:r>
                      <w:r w:rsidRPr="00C241E3">
                        <w:rPr>
                          <w:rFonts w:ascii="Courier New" w:hAnsi="Courier New" w:cs="Courier New"/>
                          <w:color w:val="000000"/>
                          <w:sz w:val="20"/>
                          <w:szCs w:val="20"/>
                        </w:rPr>
                        <w:t xml:space="preserve"> = defaultSeverity;</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this</w:t>
                      </w:r>
                      <w:r w:rsidRPr="00C241E3">
                        <w:rPr>
                          <w:rFonts w:ascii="Courier New" w:hAnsi="Courier New" w:cs="Courier New"/>
                          <w:color w:val="000000"/>
                          <w:sz w:val="20"/>
                          <w:szCs w:val="20"/>
                        </w:rPr>
                        <w:t>.</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 xml:space="preserve"> = violationCategory;</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B43736" w:rsidRPr="00C241E3" w:rsidRDefault="00B43736" w:rsidP="00F733B9">
                      <w:pPr>
                        <w:autoSpaceDE w:val="0"/>
                        <w:autoSpaceDN w:val="0"/>
                        <w:adjustRightInd w:val="0"/>
                        <w:spacing w:line="240" w:lineRule="auto"/>
                        <w:rPr>
                          <w:rFonts w:ascii="Courier New" w:hAnsi="Courier New" w:cs="Courier New"/>
                          <w:sz w:val="20"/>
                          <w:szCs w:val="20"/>
                        </w:rPr>
                      </w:pP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toString(){</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key</w:t>
                      </w:r>
                      <w:r w:rsidRPr="00C241E3">
                        <w:rPr>
                          <w:rFonts w:ascii="Courier New" w:hAnsi="Courier New" w:cs="Courier New"/>
                          <w:color w:val="000000"/>
                          <w:sz w:val="20"/>
                          <w:szCs w:val="20"/>
                        </w:rPr>
                        <w:t>;</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B43736" w:rsidRPr="00C241E3" w:rsidRDefault="00B43736" w:rsidP="00F733B9">
                      <w:pPr>
                        <w:autoSpaceDE w:val="0"/>
                        <w:autoSpaceDN w:val="0"/>
                        <w:adjustRightInd w:val="0"/>
                        <w:spacing w:line="240" w:lineRule="auto"/>
                        <w:rPr>
                          <w:rFonts w:ascii="Courier New" w:hAnsi="Courier New" w:cs="Courier New"/>
                          <w:sz w:val="20"/>
                          <w:szCs w:val="20"/>
                        </w:rPr>
                      </w:pP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String getCategory() {</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return</w:t>
                      </w:r>
                      <w:r w:rsidRPr="00C241E3">
                        <w:rPr>
                          <w:rFonts w:ascii="Courier New" w:hAnsi="Courier New" w:cs="Courier New"/>
                          <w:color w:val="000000"/>
                          <w:sz w:val="20"/>
                          <w:szCs w:val="20"/>
                        </w:rPr>
                        <w:t xml:space="preserve"> </w:t>
                      </w:r>
                      <w:r w:rsidRPr="00C241E3">
                        <w:rPr>
                          <w:rFonts w:ascii="Courier New" w:hAnsi="Courier New" w:cs="Courier New"/>
                          <w:color w:val="0000C0"/>
                          <w:sz w:val="20"/>
                          <w:szCs w:val="20"/>
                        </w:rPr>
                        <w:t>violationCategory</w:t>
                      </w:r>
                      <w:r w:rsidRPr="00C241E3">
                        <w:rPr>
                          <w:rFonts w:ascii="Courier New" w:hAnsi="Courier New" w:cs="Courier New"/>
                          <w:color w:val="000000"/>
                          <w:sz w:val="20"/>
                          <w:szCs w:val="20"/>
                        </w:rPr>
                        <w:t>.toString();</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t>}</w:t>
                      </w:r>
                    </w:p>
                    <w:p w:rsidR="00B43736" w:rsidRPr="00C241E3" w:rsidRDefault="00B43736" w:rsidP="00F733B9">
                      <w:pPr>
                        <w:autoSpaceDE w:val="0"/>
                        <w:autoSpaceDN w:val="0"/>
                        <w:adjustRightInd w:val="0"/>
                        <w:spacing w:line="240" w:lineRule="auto"/>
                        <w:rPr>
                          <w:rFonts w:ascii="Courier New" w:hAnsi="Courier New" w:cs="Courier New"/>
                          <w:sz w:val="20"/>
                          <w:szCs w:val="20"/>
                        </w:rPr>
                      </w:pP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646464"/>
                          <w:sz w:val="20"/>
                          <w:szCs w:val="20"/>
                        </w:rPr>
                        <w:t>@Override</w:t>
                      </w:r>
                    </w:p>
                    <w:p w:rsidR="00B43736" w:rsidRPr="00C241E3"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b/>
                          <w:bCs/>
                          <w:color w:val="7F0055"/>
                          <w:sz w:val="20"/>
                          <w:szCs w:val="20"/>
                        </w:rPr>
                        <w:t>public</w:t>
                      </w:r>
                      <w:r w:rsidRPr="00C241E3">
                        <w:rPr>
                          <w:rFonts w:ascii="Courier New" w:hAnsi="Courier New" w:cs="Courier New"/>
                          <w:color w:val="000000"/>
                          <w:sz w:val="20"/>
                          <w:szCs w:val="20"/>
                        </w:rPr>
                        <w:t xml:space="preserve"> DefaultSeverities getDefaultSeverity() {</w:t>
                      </w:r>
                    </w:p>
                    <w:p w:rsidR="00B43736" w:rsidRPr="001F590A" w:rsidRDefault="00B43736" w:rsidP="00F733B9">
                      <w:pPr>
                        <w:autoSpaceDE w:val="0"/>
                        <w:autoSpaceDN w:val="0"/>
                        <w:adjustRightInd w:val="0"/>
                        <w:spacing w:line="240" w:lineRule="auto"/>
                        <w:rPr>
                          <w:rFonts w:ascii="Courier New" w:hAnsi="Courier New" w:cs="Courier New"/>
                          <w:sz w:val="20"/>
                          <w:szCs w:val="20"/>
                        </w:rPr>
                      </w:pPr>
                      <w:r w:rsidRPr="00C241E3">
                        <w:rPr>
                          <w:rFonts w:ascii="Courier New" w:hAnsi="Courier New" w:cs="Courier New"/>
                          <w:color w:val="000000"/>
                          <w:sz w:val="20"/>
                          <w:szCs w:val="20"/>
                        </w:rPr>
                        <w:tab/>
                      </w:r>
                      <w:r w:rsidRPr="00C241E3">
                        <w:rPr>
                          <w:rFonts w:ascii="Courier New" w:hAnsi="Courier New" w:cs="Courier New"/>
                          <w:color w:val="000000"/>
                          <w:sz w:val="20"/>
                          <w:szCs w:val="20"/>
                        </w:rPr>
                        <w:tab/>
                      </w:r>
                      <w:r w:rsidRPr="001F590A">
                        <w:rPr>
                          <w:rFonts w:ascii="Courier New" w:hAnsi="Courier New" w:cs="Courier New"/>
                          <w:b/>
                          <w:bCs/>
                          <w:color w:val="7F0055"/>
                          <w:sz w:val="20"/>
                          <w:szCs w:val="20"/>
                        </w:rPr>
                        <w:t>return</w:t>
                      </w:r>
                      <w:r w:rsidRPr="001F590A">
                        <w:rPr>
                          <w:rFonts w:ascii="Courier New" w:hAnsi="Courier New" w:cs="Courier New"/>
                          <w:color w:val="000000"/>
                          <w:sz w:val="20"/>
                          <w:szCs w:val="20"/>
                        </w:rPr>
                        <w:t xml:space="preserve"> </w:t>
                      </w:r>
                      <w:r w:rsidRPr="001F590A">
                        <w:rPr>
                          <w:rFonts w:ascii="Courier New" w:hAnsi="Courier New" w:cs="Courier New"/>
                          <w:color w:val="0000C0"/>
                          <w:sz w:val="20"/>
                          <w:szCs w:val="20"/>
                        </w:rPr>
                        <w:t>defaultSeverity</w:t>
                      </w:r>
                      <w:r w:rsidRPr="001F590A">
                        <w:rPr>
                          <w:rFonts w:ascii="Courier New" w:hAnsi="Courier New" w:cs="Courier New"/>
                          <w:color w:val="000000"/>
                          <w:sz w:val="20"/>
                          <w:szCs w:val="20"/>
                        </w:rPr>
                        <w:t>;</w:t>
                      </w:r>
                    </w:p>
                    <w:p w:rsidR="00B43736" w:rsidRDefault="00B43736" w:rsidP="00F733B9">
                      <w:pPr>
                        <w:autoSpaceDE w:val="0"/>
                        <w:autoSpaceDN w:val="0"/>
                        <w:adjustRightInd w:val="0"/>
                        <w:spacing w:line="240" w:lineRule="auto"/>
                        <w:rPr>
                          <w:rFonts w:ascii="Courier New" w:hAnsi="Courier New" w:cs="Courier New"/>
                          <w:sz w:val="20"/>
                          <w:szCs w:val="20"/>
                        </w:rPr>
                      </w:pPr>
                      <w:r w:rsidRPr="001F590A">
                        <w:rPr>
                          <w:rFonts w:ascii="Courier New" w:hAnsi="Courier New" w:cs="Courier New"/>
                          <w:color w:val="000000"/>
                          <w:sz w:val="20"/>
                          <w:szCs w:val="20"/>
                        </w:rPr>
                        <w:tab/>
                      </w:r>
                      <w:r>
                        <w:rPr>
                          <w:rFonts w:ascii="Courier New" w:hAnsi="Courier New" w:cs="Courier New"/>
                          <w:color w:val="000000"/>
                          <w:sz w:val="20"/>
                          <w:szCs w:val="20"/>
                        </w:rPr>
                        <w:t>}</w:t>
                      </w:r>
                    </w:p>
                    <w:p w:rsidR="00B43736" w:rsidRDefault="00B43736" w:rsidP="00F733B9">
                      <w:r>
                        <w:rPr>
                          <w:rFonts w:ascii="Courier New" w:hAnsi="Courier New" w:cs="Courier New"/>
                          <w:color w:val="000000"/>
                          <w:sz w:val="20"/>
                          <w:szCs w:val="20"/>
                        </w:rPr>
                        <w:t>}</w:t>
                      </w:r>
                    </w:p>
                  </w:txbxContent>
                </v:textbox>
              </v:shape>
            </w:pict>
          </mc:Fallback>
        </mc:AlternateContent>
      </w: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Pr="00D05037" w:rsidRDefault="00F733B9" w:rsidP="00F733B9">
      <w:pPr>
        <w:rPr>
          <w:rFonts w:cstheme="minorHAnsi"/>
        </w:rPr>
      </w:pPr>
    </w:p>
    <w:p w:rsidR="00F733B9" w:rsidRDefault="00F733B9" w:rsidP="00F733B9">
      <w:pPr>
        <w:rPr>
          <w:rFonts w:cstheme="minorHAnsi"/>
        </w:rPr>
      </w:pPr>
      <w:r>
        <w:rPr>
          <w:rFonts w:cstheme="minorHAnsi"/>
        </w:rPr>
        <w:t xml:space="preserve">The next step is to create a factory class that can create violationtypes. This class will be created in package </w:t>
      </w:r>
      <w:r>
        <w:rPr>
          <w:rFonts w:cstheme="minorHAnsi"/>
          <w:i/>
        </w:rPr>
        <w:t>husacct.validate.domain.factory.violationtype</w:t>
      </w:r>
      <w:r>
        <w:rPr>
          <w:rFonts w:cstheme="minorHAnsi"/>
        </w:rPr>
        <w:t xml:space="preserve">, with (in this case) the name </w:t>
      </w:r>
      <w:r>
        <w:rPr>
          <w:rFonts w:cstheme="minorHAnsi"/>
          <w:i/>
        </w:rPr>
        <w:t>PhpViolationTypeFactory</w:t>
      </w:r>
      <w:r>
        <w:rPr>
          <w:rFonts w:cstheme="minorHAnsi"/>
        </w:rPr>
        <w:t xml:space="preserve"> this class will extend </w:t>
      </w:r>
      <w:r>
        <w:rPr>
          <w:rFonts w:cstheme="minorHAnsi"/>
          <w:i/>
        </w:rPr>
        <w:t>husacct.validate.domain.factory.AbstractViolationType</w:t>
      </w:r>
      <w:r>
        <w:rPr>
          <w:rFonts w:cstheme="minorHAnsi"/>
        </w:rPr>
        <w:t xml:space="preserve">. When implemented the derived methods from </w:t>
      </w:r>
      <w:r>
        <w:rPr>
          <w:rFonts w:cstheme="minorHAnsi"/>
          <w:i/>
        </w:rPr>
        <w:t>AbstractViolationType</w:t>
      </w:r>
      <w:r>
        <w:rPr>
          <w:rFonts w:cstheme="minorHAnsi"/>
        </w:rPr>
        <w:t xml:space="preserve"> the new class will look like this:</w:t>
      </w:r>
    </w:p>
    <w:p w:rsidR="00F733B9" w:rsidRDefault="00F733B9" w:rsidP="00F733B9">
      <w:pPr>
        <w:rPr>
          <w:rFonts w:cstheme="minorHAnsi"/>
        </w:rPr>
      </w:pPr>
      <w:r>
        <w:rPr>
          <w:rFonts w:cstheme="minorHAnsi"/>
        </w:rPr>
        <w:br w:type="page"/>
      </w:r>
    </w:p>
    <w:p w:rsidR="00F733B9" w:rsidRDefault="00F733B9" w:rsidP="00F733B9">
      <w:pPr>
        <w:rPr>
          <w:rFonts w:cstheme="minorHAnsi"/>
        </w:rPr>
      </w:pPr>
      <w:r>
        <w:rPr>
          <w:rFonts w:cstheme="minorHAnsi"/>
          <w:noProof/>
        </w:rPr>
        <w:lastRenderedPageBreak/>
        <mc:AlternateContent>
          <mc:Choice Requires="wps">
            <w:drawing>
              <wp:anchor distT="0" distB="0" distL="114300" distR="114300" simplePos="0" relativeHeight="251670528" behindDoc="0" locked="0" layoutInCell="1" allowOverlap="1" wp14:anchorId="01930231" wp14:editId="7FC7D203">
                <wp:simplePos x="0" y="0"/>
                <wp:positionH relativeFrom="column">
                  <wp:posOffset>-33020</wp:posOffset>
                </wp:positionH>
                <wp:positionV relativeFrom="paragraph">
                  <wp:posOffset>-366395</wp:posOffset>
                </wp:positionV>
                <wp:extent cx="6029325" cy="3714750"/>
                <wp:effectExtent l="9525" t="9525" r="9525" b="952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9325" cy="3714750"/>
                        </a:xfrm>
                        <a:prstGeom prst="rect">
                          <a:avLst/>
                        </a:prstGeom>
                        <a:solidFill>
                          <a:srgbClr val="FFFFFF"/>
                        </a:solidFill>
                        <a:ln w="9525">
                          <a:solidFill>
                            <a:srgbClr val="000000"/>
                          </a:solidFill>
                          <a:miter lim="800000"/>
                          <a:headEnd/>
                          <a:tailEnd/>
                        </a:ln>
                      </wps:spPr>
                      <wps:txbx>
                        <w:txbxContent>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 xml:space="preserve"> PhpViolationTypesFactory </w:t>
                            </w:r>
                            <w:r w:rsidRPr="0035300D">
                              <w:rPr>
                                <w:rFonts w:ascii="Courier New" w:hAnsi="Courier New" w:cs="Courier New"/>
                                <w:b/>
                                <w:bCs/>
                                <w:color w:val="7F0055"/>
                                <w:sz w:val="20"/>
                                <w:szCs w:val="20"/>
                              </w:rPr>
                              <w:t>extends</w:t>
                            </w:r>
                            <w:r w:rsidRPr="0035300D">
                              <w:rPr>
                                <w:rFonts w:ascii="Courier New" w:hAnsi="Courier New" w:cs="Courier New"/>
                                <w:color w:val="000000"/>
                                <w:sz w:val="20"/>
                                <w:szCs w:val="20"/>
                              </w:rPr>
                              <w:t xml:space="preserve"> AbstractViolationType {</w:t>
                            </w:r>
                          </w:p>
                          <w:p w:rsidR="00246BBA" w:rsidRPr="0035300D" w:rsidRDefault="00246BBA" w:rsidP="00F733B9">
                            <w:pPr>
                              <w:autoSpaceDE w:val="0"/>
                              <w:autoSpaceDN w:val="0"/>
                              <w:adjustRightInd w:val="0"/>
                              <w:spacing w:line="240" w:lineRule="auto"/>
                              <w:rPr>
                                <w:rFonts w:ascii="Courier New" w:hAnsi="Courier New" w:cs="Courier New"/>
                                <w:sz w:val="20"/>
                                <w:szCs w:val="20"/>
                              </w:rPr>
                            </w:pP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PhpViolationTypesFactory(ConfigurationServiceImpl configuration, String languageName) {</w:t>
                            </w: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super</w:t>
                            </w:r>
                            <w:r w:rsidRPr="0035300D">
                              <w:rPr>
                                <w:rFonts w:ascii="Courier New" w:hAnsi="Courier New" w:cs="Courier New"/>
                                <w:color w:val="000000"/>
                                <w:sz w:val="20"/>
                                <w:szCs w:val="20"/>
                              </w:rPr>
                              <w:t xml:space="preserve">(configuration, </w:t>
                            </w:r>
                            <w:r w:rsidRPr="0035300D">
                              <w:rPr>
                                <w:rFonts w:ascii="Courier New" w:hAnsi="Courier New" w:cs="Courier New"/>
                                <w:color w:val="2A00FF"/>
                                <w:sz w:val="20"/>
                                <w:szCs w:val="20"/>
                              </w:rPr>
                              <w:t>"PHP"</w:t>
                            </w:r>
                            <w:r w:rsidRPr="0035300D">
                              <w:rPr>
                                <w:rFonts w:ascii="Courier New" w:hAnsi="Courier New" w:cs="Courier New"/>
                                <w:color w:val="000000"/>
                                <w:sz w:val="20"/>
                                <w:szCs w:val="20"/>
                              </w:rPr>
                              <w:t>);</w:t>
                            </w: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246BBA" w:rsidRPr="0035300D" w:rsidRDefault="00246BBA" w:rsidP="00F733B9">
                            <w:pPr>
                              <w:autoSpaceDE w:val="0"/>
                              <w:autoSpaceDN w:val="0"/>
                              <w:adjustRightInd w:val="0"/>
                              <w:spacing w:line="240" w:lineRule="auto"/>
                              <w:rPr>
                                <w:rFonts w:ascii="Courier New" w:hAnsi="Courier New" w:cs="Courier New"/>
                                <w:sz w:val="20"/>
                                <w:szCs w:val="20"/>
                              </w:rPr>
                            </w:pP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List&lt;ViolationType&gt; createViolationTypesByRule(String ruleTypeKey) {</w:t>
                            </w:r>
                          </w:p>
                          <w:p w:rsidR="00246BBA" w:rsidRPr="003924E4"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924E4">
                              <w:rPr>
                                <w:rFonts w:ascii="Courier New" w:hAnsi="Courier New" w:cs="Courier New"/>
                                <w:b/>
                                <w:bCs/>
                                <w:color w:val="7F0055"/>
                                <w:sz w:val="20"/>
                                <w:szCs w:val="20"/>
                              </w:rPr>
                              <w:t>if</w:t>
                            </w:r>
                            <w:r>
                              <w:rPr>
                                <w:rFonts w:ascii="Courier New" w:hAnsi="Courier New" w:cs="Courier New"/>
                                <w:color w:val="000000"/>
                                <w:sz w:val="20"/>
                                <w:szCs w:val="20"/>
                              </w:rPr>
                              <w:t>(isCycle</w:t>
                            </w:r>
                            <w:r w:rsidRPr="003924E4">
                              <w:rPr>
                                <w:rFonts w:ascii="Courier New" w:hAnsi="Courier New" w:cs="Courier New"/>
                                <w:color w:val="000000"/>
                                <w:sz w:val="20"/>
                                <w:szCs w:val="20"/>
                              </w:rPr>
                              <w:t>(ruleTypeKey)){</w:t>
                            </w:r>
                          </w:p>
                          <w:p w:rsidR="00246BBA" w:rsidRPr="003924E4" w:rsidRDefault="00246BBA" w:rsidP="00F733B9">
                            <w:pPr>
                              <w:autoSpaceDE w:val="0"/>
                              <w:autoSpaceDN w:val="0"/>
                              <w:adjustRightInd w:val="0"/>
                              <w:spacing w:line="240" w:lineRule="auto"/>
                              <w:rPr>
                                <w:rFonts w:ascii="Courier New" w:hAnsi="Courier New" w:cs="Courier New"/>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b/>
                                <w:bCs/>
                                <w:color w:val="7F0055"/>
                                <w:sz w:val="20"/>
                                <w:szCs w:val="20"/>
                              </w:rPr>
                              <w:t>return</w:t>
                            </w:r>
                            <w:r w:rsidRPr="003924E4">
                              <w:rPr>
                                <w:rFonts w:ascii="Courier New" w:hAnsi="Courier New" w:cs="Courier New"/>
                                <w:color w:val="000000"/>
                                <w:sz w:val="20"/>
                                <w:szCs w:val="20"/>
                              </w:rPr>
                              <w:t xml:space="preserve"> generateViolationTypes(ruleTypeKey, EnumSet.</w:t>
                            </w:r>
                            <w:r w:rsidRPr="003924E4">
                              <w:rPr>
                                <w:rFonts w:ascii="Courier New" w:hAnsi="Courier New" w:cs="Courier New"/>
                                <w:i/>
                                <w:iCs/>
                                <w:color w:val="000000"/>
                                <w:sz w:val="20"/>
                                <w:szCs w:val="20"/>
                              </w:rPr>
                              <w:t>of</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SHORT_CYCLE</w:t>
                            </w:r>
                            <w:r w:rsidRPr="003924E4">
                              <w:rPr>
                                <w:rFonts w:ascii="Courier New" w:hAnsi="Courier New" w:cs="Courier New"/>
                                <w:color w:val="000000"/>
                                <w:sz w:val="20"/>
                                <w:szCs w:val="20"/>
                              </w:rPr>
                              <w:t xml:space="preserve">, </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LONG_CYCLE</w:t>
                            </w:r>
                            <w:r>
                              <w:rPr>
                                <w:rFonts w:ascii="Courier New" w:hAnsi="Courier New" w:cs="Courier New"/>
                                <w:color w:val="000000"/>
                                <w:sz w:val="20"/>
                                <w:szCs w:val="20"/>
                              </w:rPr>
                              <w:t>,</w:t>
                            </w:r>
                            <w:r w:rsidRPr="003924E4">
                              <w:rPr>
                                <w:rFonts w:ascii="Courier New" w:hAnsi="Courier New" w:cs="Courier New"/>
                                <w:color w:val="000000"/>
                                <w:sz w:val="20"/>
                                <w:szCs w:val="20"/>
                              </w:rPr>
                              <w:t>));</w:t>
                            </w:r>
                          </w:p>
                          <w:p w:rsidR="00246BBA" w:rsidRPr="004D6FFD" w:rsidRDefault="00246BBA" w:rsidP="00F733B9">
                            <w:pPr>
                              <w:autoSpaceDE w:val="0"/>
                              <w:autoSpaceDN w:val="0"/>
                              <w:adjustRightInd w:val="0"/>
                              <w:spacing w:line="240" w:lineRule="auto"/>
                              <w:rPr>
                                <w:rFonts w:ascii="Courier New" w:hAnsi="Courier New" w:cs="Courier New"/>
                                <w:color w:val="000000"/>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4D6FFD">
                              <w:rPr>
                                <w:rFonts w:ascii="Courier New" w:hAnsi="Courier New" w:cs="Courier New"/>
                                <w:color w:val="000000"/>
                                <w:sz w:val="20"/>
                                <w:szCs w:val="20"/>
                              </w:rPr>
                              <w:t>}</w:t>
                            </w: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Collections.</w:t>
                            </w:r>
                            <w:r w:rsidRPr="0035300D">
                              <w:rPr>
                                <w:rFonts w:ascii="Courier New" w:hAnsi="Courier New" w:cs="Courier New"/>
                                <w:i/>
                                <w:iCs/>
                                <w:color w:val="000000"/>
                                <w:sz w:val="20"/>
                                <w:szCs w:val="20"/>
                              </w:rPr>
                              <w:t>emptyList</w:t>
                            </w:r>
                            <w:r w:rsidRPr="0035300D">
                              <w:rPr>
                                <w:rFonts w:ascii="Courier New" w:hAnsi="Courier New" w:cs="Courier New"/>
                                <w:color w:val="000000"/>
                                <w:sz w:val="20"/>
                                <w:szCs w:val="20"/>
                              </w:rPr>
                              <w:t>();</w:t>
                            </w: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246BBA" w:rsidRPr="0035300D" w:rsidRDefault="00246BBA" w:rsidP="00F733B9">
                            <w:pPr>
                              <w:autoSpaceDE w:val="0"/>
                              <w:autoSpaceDN w:val="0"/>
                              <w:adjustRightInd w:val="0"/>
                              <w:spacing w:line="240" w:lineRule="auto"/>
                              <w:rPr>
                                <w:rFonts w:ascii="Courier New" w:hAnsi="Courier New" w:cs="Courier New"/>
                                <w:sz w:val="20"/>
                                <w:szCs w:val="20"/>
                              </w:rPr>
                            </w:pP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List&lt;IViolationType&gt; createViolationTypesMetaData() {</w:t>
                            </w:r>
                          </w:p>
                          <w:p w:rsidR="00246BBA" w:rsidRPr="0035300D"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Arrays.</w:t>
                            </w:r>
                            <w:r w:rsidRPr="0035300D">
                              <w:rPr>
                                <w:rFonts w:ascii="Courier New" w:hAnsi="Courier New" w:cs="Courier New"/>
                                <w:i/>
                                <w:iCs/>
                                <w:color w:val="000000"/>
                                <w:sz w:val="20"/>
                                <w:szCs w:val="20"/>
                              </w:rPr>
                              <w:t>asList</w:t>
                            </w:r>
                            <w:r w:rsidRPr="0035300D">
                              <w:rPr>
                                <w:rFonts w:ascii="Courier New" w:hAnsi="Courier New" w:cs="Courier New"/>
                                <w:color w:val="000000"/>
                                <w:sz w:val="20"/>
                                <w:szCs w:val="20"/>
                              </w:rPr>
                              <w:t>(EnumSet.</w:t>
                            </w:r>
                            <w:r w:rsidRPr="0035300D">
                              <w:rPr>
                                <w:rFonts w:ascii="Courier New" w:hAnsi="Courier New" w:cs="Courier New"/>
                                <w:i/>
                                <w:iCs/>
                                <w:color w:val="000000"/>
                                <w:sz w:val="20"/>
                                <w:szCs w:val="20"/>
                              </w:rPr>
                              <w:t>allOf</w:t>
                            </w:r>
                            <w:r w:rsidRPr="0035300D">
                              <w:rPr>
                                <w:rFonts w:ascii="Courier New" w:hAnsi="Courier New" w:cs="Courier New"/>
                                <w:color w:val="000000"/>
                                <w:sz w:val="20"/>
                                <w:szCs w:val="20"/>
                              </w:rPr>
                              <w:t>(CSharpViolationTypes.</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toArray(</w:t>
                            </w:r>
                            <w:r w:rsidRPr="0035300D">
                              <w:rPr>
                                <w:rFonts w:ascii="Courier New" w:hAnsi="Courier New" w:cs="Courier New"/>
                                <w:b/>
                                <w:bCs/>
                                <w:color w:val="7F0055"/>
                                <w:sz w:val="20"/>
                                <w:szCs w:val="20"/>
                              </w:rPr>
                              <w:t>new</w:t>
                            </w:r>
                            <w:r w:rsidRPr="0035300D">
                              <w:rPr>
                                <w:rFonts w:ascii="Courier New" w:hAnsi="Courier New" w:cs="Courier New"/>
                                <w:color w:val="000000"/>
                                <w:sz w:val="20"/>
                                <w:szCs w:val="20"/>
                              </w:rPr>
                              <w:t xml:space="preserve"> IViolationType[]{}));</w:t>
                            </w:r>
                          </w:p>
                          <w:p w:rsidR="00246BBA" w:rsidRPr="0035300D" w:rsidRDefault="00246BBA" w:rsidP="00F733B9">
                            <w:pPr>
                              <w:autoSpaceDE w:val="0"/>
                              <w:autoSpaceDN w:val="0"/>
                              <w:adjustRightInd w:val="0"/>
                              <w:spacing w:line="240" w:lineRule="auto"/>
                              <w:rPr>
                                <w:rFonts w:ascii="Courier New" w:hAnsi="Courier New" w:cs="Courier New"/>
                                <w:sz w:val="20"/>
                                <w:szCs w:val="20"/>
                              </w:rPr>
                            </w:pPr>
                          </w:p>
                          <w:p w:rsidR="00246BBA" w:rsidRDefault="00246BBA"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Pr>
                                <w:rFonts w:ascii="Courier New" w:hAnsi="Courier New" w:cs="Courier New"/>
                                <w:color w:val="000000"/>
                                <w:sz w:val="20"/>
                                <w:szCs w:val="20"/>
                              </w:rPr>
                              <w:t>}</w:t>
                            </w:r>
                          </w:p>
                          <w:p w:rsidR="00246BBA" w:rsidRDefault="00246BBA" w:rsidP="00F733B9">
                            <w:r>
                              <w:rPr>
                                <w:rFonts w:ascii="Courier New" w:hAnsi="Courier New" w:cs="Courier New"/>
                                <w:color w:val="000000"/>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52" type="#_x0000_t202" style="position:absolute;margin-left:-2.6pt;margin-top:-28.85pt;width:474.75pt;height:29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47ECLQIAAFkEAAAOAAAAZHJzL2Uyb0RvYy54bWysVMtu2zAQvBfoPxC813rETmLBcpA6dVEg fQBJP4CiKIkoxWVJ2pL79V1StmukRQ9FdSD4WA5nZ3a1uht7RfbCOgm6pNkspURoDrXUbUm/Pm/f 3FLiPNM1U6BFSQ/C0bv161erwRQihw5ULSxBEO2KwZS0894USeJ4J3rmZmCExsMGbM88Lm2b1JYN iN6rJE/T62QAWxsLXDiHuw/TIV1H/KYR3H9uGic8USVFbj6ONo5VGJP1ihWtZaaT/EiD/QOLnkmN j56hHphnZGflb1C95BYcNH7GoU+gaSQXMQfMJktfZPPUMSNiLiiOM2eZ3P+D5Z/2XyyRdUkXlGjW o0XPYvTkLYxkEdQZjCsw6MlgmB9xG12OmTrzCPybIxo2HdOtuLcWhk6wGtll4WZycXXCcQGkGj5C jc+wnYcINDa2D9KhGATR0aXD2ZlAhePmdZovr3KkyPHs6iab3yyidwkrTteNdf69gJ6ESUktWh/h 2f7R+UCHFaeQ8JoDJeutVCoubFttlCV7hmWyjV/M4EWY0mQo6XKBRP4OkcbvTxC99FjvSvYlvT0H sSLo9k7XsRo9k2qaI2Wlj0IG7SYV/ViN0bEsPxlUQX1AaS1M9Y39iJMO7A9KBqztkrrvO2YFJeqD RnuW2XwemiEu5oubHBf28qS6PGGaI1RJPSXTdOOnBtoZK9sOX5oKQsM9WtrIKHbwfmJ15I/1Gz04 9lpokMt1jPr1R1j/BAAA//8DAFBLAwQUAAYACAAAACEAJ6GupdsAAAAHAQAADwAAAGRycy9kb3du cmV2LnhtbEyOwW7CMBBE70j8g7XXCpwmgUAUh0OlVnBrAdGriZckqr1ObRPo39ec2tNqtE8zr9rc jWYjOt9bEvA8T4AhNVb11Ao4Hl5nK2A+SFJSW0IBP+hhU08nlSyVvdEHjvvQslhCvpQCuhCGknPf dGikn9sBKf4u1hkZYnQtV07eYrnRPE2SJTeyp7jQyQFfOmy+9lcjYJVvx0+/y95PzfKi1+GpGN++ nRDTCbCA9/BHwsM9ekMdhc72SsozLWC2SCP5uEUBLALrPM+AnQUs0iIDXlf8v3/9CwAA//8DAFBL AQItABQABgAIAAAAIQC2gziS/gAAAOEBAAATAAAAAAAAAAAAAAAAAAAAAABbQ29udGVudF9UeXBl c10ueG1sUEsBAi0AFAAGAAgAAAAhADj9If/WAAAAlAEAAAsAAAAAAAAAAAAAAAAALwEAAF9yZWxz Ly5yZWxzUEsBAi0AFAAGAAgAAAAhABrjsQItAgAAWQQAAA4AAAAAAAAAAAAAAAAALgIAAGRycy9l Mm9Eb2MueG1sUEsBAi0AFAAGAAgAAAAhACehrqXbAAAABwEAAA8AAAAAAAAAAAAAAAAAhwQAAGRy cy9kb3ducmV2LnhtbFBLBQYAAAAABAAEAPMAAACPBQAAAAA= ">
                <v:textbox>
                  <w:txbxContent>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 xml:space="preserve"> PhpViolationTypesFactory </w:t>
                      </w:r>
                      <w:r w:rsidRPr="0035300D">
                        <w:rPr>
                          <w:rFonts w:ascii="Courier New" w:hAnsi="Courier New" w:cs="Courier New"/>
                          <w:b/>
                          <w:bCs/>
                          <w:color w:val="7F0055"/>
                          <w:sz w:val="20"/>
                          <w:szCs w:val="20"/>
                        </w:rPr>
                        <w:t>extends</w:t>
                      </w:r>
                      <w:r w:rsidRPr="0035300D">
                        <w:rPr>
                          <w:rFonts w:ascii="Courier New" w:hAnsi="Courier New" w:cs="Courier New"/>
                          <w:color w:val="000000"/>
                          <w:sz w:val="20"/>
                          <w:szCs w:val="20"/>
                        </w:rPr>
                        <w:t xml:space="preserve"> AbstractViolationType {</w:t>
                      </w:r>
                    </w:p>
                    <w:p w:rsidR="00B43736" w:rsidRPr="0035300D" w:rsidRDefault="00B43736" w:rsidP="00F733B9">
                      <w:pPr>
                        <w:autoSpaceDE w:val="0"/>
                        <w:autoSpaceDN w:val="0"/>
                        <w:adjustRightInd w:val="0"/>
                        <w:spacing w:line="240" w:lineRule="auto"/>
                        <w:rPr>
                          <w:rFonts w:ascii="Courier New" w:hAnsi="Courier New" w:cs="Courier New"/>
                          <w:sz w:val="20"/>
                          <w:szCs w:val="20"/>
                        </w:rPr>
                      </w:pP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PhpViolationTypesFactory(ConfigurationServiceImpl configuration, String languageName) {</w:t>
                      </w: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super</w:t>
                      </w:r>
                      <w:r w:rsidRPr="0035300D">
                        <w:rPr>
                          <w:rFonts w:ascii="Courier New" w:hAnsi="Courier New" w:cs="Courier New"/>
                          <w:color w:val="000000"/>
                          <w:sz w:val="20"/>
                          <w:szCs w:val="20"/>
                        </w:rPr>
                        <w:t xml:space="preserve">(configuration, </w:t>
                      </w:r>
                      <w:r w:rsidRPr="0035300D">
                        <w:rPr>
                          <w:rFonts w:ascii="Courier New" w:hAnsi="Courier New" w:cs="Courier New"/>
                          <w:color w:val="2A00FF"/>
                          <w:sz w:val="20"/>
                          <w:szCs w:val="20"/>
                        </w:rPr>
                        <w:t>"PHP"</w:t>
                      </w:r>
                      <w:r w:rsidRPr="0035300D">
                        <w:rPr>
                          <w:rFonts w:ascii="Courier New" w:hAnsi="Courier New" w:cs="Courier New"/>
                          <w:color w:val="000000"/>
                          <w:sz w:val="20"/>
                          <w:szCs w:val="20"/>
                        </w:rPr>
                        <w:t>);</w:t>
                      </w: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B43736" w:rsidRPr="0035300D" w:rsidRDefault="00B43736" w:rsidP="00F733B9">
                      <w:pPr>
                        <w:autoSpaceDE w:val="0"/>
                        <w:autoSpaceDN w:val="0"/>
                        <w:adjustRightInd w:val="0"/>
                        <w:spacing w:line="240" w:lineRule="auto"/>
                        <w:rPr>
                          <w:rFonts w:ascii="Courier New" w:hAnsi="Courier New" w:cs="Courier New"/>
                          <w:sz w:val="20"/>
                          <w:szCs w:val="20"/>
                        </w:rPr>
                      </w:pP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public</w:t>
                      </w:r>
                      <w:r w:rsidRPr="0035300D">
                        <w:rPr>
                          <w:rFonts w:ascii="Courier New" w:hAnsi="Courier New" w:cs="Courier New"/>
                          <w:color w:val="000000"/>
                          <w:sz w:val="20"/>
                          <w:szCs w:val="20"/>
                        </w:rPr>
                        <w:t xml:space="preserve"> List&lt;ViolationType&gt; createViolationTypesByRule(String ruleTypeKey) {</w:t>
                      </w:r>
                    </w:p>
                    <w:p w:rsidR="00B43736" w:rsidRPr="003924E4"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924E4">
                        <w:rPr>
                          <w:rFonts w:ascii="Courier New" w:hAnsi="Courier New" w:cs="Courier New"/>
                          <w:b/>
                          <w:bCs/>
                          <w:color w:val="7F0055"/>
                          <w:sz w:val="20"/>
                          <w:szCs w:val="20"/>
                        </w:rPr>
                        <w:t>if</w:t>
                      </w:r>
                      <w:r>
                        <w:rPr>
                          <w:rFonts w:ascii="Courier New" w:hAnsi="Courier New" w:cs="Courier New"/>
                          <w:color w:val="000000"/>
                          <w:sz w:val="20"/>
                          <w:szCs w:val="20"/>
                        </w:rPr>
                        <w:t>(isCycle</w:t>
                      </w:r>
                      <w:r w:rsidRPr="003924E4">
                        <w:rPr>
                          <w:rFonts w:ascii="Courier New" w:hAnsi="Courier New" w:cs="Courier New"/>
                          <w:color w:val="000000"/>
                          <w:sz w:val="20"/>
                          <w:szCs w:val="20"/>
                        </w:rPr>
                        <w:t>(ruleTypeKey)){</w:t>
                      </w:r>
                    </w:p>
                    <w:p w:rsidR="00B43736" w:rsidRPr="003924E4" w:rsidRDefault="00B43736" w:rsidP="00F733B9">
                      <w:pPr>
                        <w:autoSpaceDE w:val="0"/>
                        <w:autoSpaceDN w:val="0"/>
                        <w:adjustRightInd w:val="0"/>
                        <w:spacing w:line="240" w:lineRule="auto"/>
                        <w:rPr>
                          <w:rFonts w:ascii="Courier New" w:hAnsi="Courier New" w:cs="Courier New"/>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3924E4">
                        <w:rPr>
                          <w:rFonts w:ascii="Courier New" w:hAnsi="Courier New" w:cs="Courier New"/>
                          <w:b/>
                          <w:bCs/>
                          <w:color w:val="7F0055"/>
                          <w:sz w:val="20"/>
                          <w:szCs w:val="20"/>
                        </w:rPr>
                        <w:t>return</w:t>
                      </w:r>
                      <w:r w:rsidRPr="003924E4">
                        <w:rPr>
                          <w:rFonts w:ascii="Courier New" w:hAnsi="Courier New" w:cs="Courier New"/>
                          <w:color w:val="000000"/>
                          <w:sz w:val="20"/>
                          <w:szCs w:val="20"/>
                        </w:rPr>
                        <w:t xml:space="preserve"> generateViolationTypes(ruleTypeKey, EnumSet.</w:t>
                      </w:r>
                      <w:r w:rsidRPr="003924E4">
                        <w:rPr>
                          <w:rFonts w:ascii="Courier New" w:hAnsi="Courier New" w:cs="Courier New"/>
                          <w:i/>
                          <w:iCs/>
                          <w:color w:val="000000"/>
                          <w:sz w:val="20"/>
                          <w:szCs w:val="20"/>
                        </w:rPr>
                        <w:t>of</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SHORT_CYCLE</w:t>
                      </w:r>
                      <w:r w:rsidRPr="003924E4">
                        <w:rPr>
                          <w:rFonts w:ascii="Courier New" w:hAnsi="Courier New" w:cs="Courier New"/>
                          <w:color w:val="000000"/>
                          <w:sz w:val="20"/>
                          <w:szCs w:val="20"/>
                        </w:rPr>
                        <w:t xml:space="preserve">, </w:t>
                      </w:r>
                      <w:r>
                        <w:rPr>
                          <w:rFonts w:ascii="Courier New" w:hAnsi="Courier New" w:cs="Courier New"/>
                          <w:color w:val="000000"/>
                          <w:sz w:val="20"/>
                          <w:szCs w:val="20"/>
                        </w:rPr>
                        <w:t>Java</w:t>
                      </w:r>
                      <w:r w:rsidRPr="003924E4">
                        <w:rPr>
                          <w:rFonts w:ascii="Courier New" w:hAnsi="Courier New" w:cs="Courier New"/>
                          <w:color w:val="000000"/>
                          <w:sz w:val="20"/>
                          <w:szCs w:val="20"/>
                        </w:rPr>
                        <w:t>ViolationTypes.</w:t>
                      </w:r>
                      <w:r>
                        <w:rPr>
                          <w:rFonts w:ascii="Courier New" w:hAnsi="Courier New" w:cs="Courier New"/>
                          <w:i/>
                          <w:iCs/>
                          <w:color w:val="0000C0"/>
                          <w:sz w:val="20"/>
                          <w:szCs w:val="20"/>
                        </w:rPr>
                        <w:t>LONG_CYCLE</w:t>
                      </w:r>
                      <w:r>
                        <w:rPr>
                          <w:rFonts w:ascii="Courier New" w:hAnsi="Courier New" w:cs="Courier New"/>
                          <w:color w:val="000000"/>
                          <w:sz w:val="20"/>
                          <w:szCs w:val="20"/>
                        </w:rPr>
                        <w:t>,</w:t>
                      </w:r>
                      <w:r w:rsidRPr="003924E4">
                        <w:rPr>
                          <w:rFonts w:ascii="Courier New" w:hAnsi="Courier New" w:cs="Courier New"/>
                          <w:color w:val="000000"/>
                          <w:sz w:val="20"/>
                          <w:szCs w:val="20"/>
                        </w:rPr>
                        <w:t>));</w:t>
                      </w:r>
                    </w:p>
                    <w:p w:rsidR="00B43736" w:rsidRPr="004D6FFD" w:rsidRDefault="00B43736" w:rsidP="00F733B9">
                      <w:pPr>
                        <w:autoSpaceDE w:val="0"/>
                        <w:autoSpaceDN w:val="0"/>
                        <w:adjustRightInd w:val="0"/>
                        <w:spacing w:line="240" w:lineRule="auto"/>
                        <w:rPr>
                          <w:rFonts w:ascii="Courier New" w:hAnsi="Courier New" w:cs="Courier New"/>
                          <w:color w:val="000000"/>
                          <w:sz w:val="20"/>
                          <w:szCs w:val="20"/>
                        </w:rPr>
                      </w:pPr>
                      <w:r w:rsidRPr="003924E4">
                        <w:rPr>
                          <w:rFonts w:ascii="Courier New" w:hAnsi="Courier New" w:cs="Courier New"/>
                          <w:color w:val="000000"/>
                          <w:sz w:val="20"/>
                          <w:szCs w:val="20"/>
                        </w:rPr>
                        <w:tab/>
                      </w:r>
                      <w:r w:rsidRPr="003924E4">
                        <w:rPr>
                          <w:rFonts w:ascii="Courier New" w:hAnsi="Courier New" w:cs="Courier New"/>
                          <w:color w:val="000000"/>
                          <w:sz w:val="20"/>
                          <w:szCs w:val="20"/>
                        </w:rPr>
                        <w:tab/>
                      </w:r>
                      <w:r w:rsidRPr="004D6FFD">
                        <w:rPr>
                          <w:rFonts w:ascii="Courier New" w:hAnsi="Courier New" w:cs="Courier New"/>
                          <w:color w:val="000000"/>
                          <w:sz w:val="20"/>
                          <w:szCs w:val="20"/>
                        </w:rPr>
                        <w:t>}</w:t>
                      </w: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Collections.</w:t>
                      </w:r>
                      <w:r w:rsidRPr="0035300D">
                        <w:rPr>
                          <w:rFonts w:ascii="Courier New" w:hAnsi="Courier New" w:cs="Courier New"/>
                          <w:i/>
                          <w:iCs/>
                          <w:color w:val="000000"/>
                          <w:sz w:val="20"/>
                          <w:szCs w:val="20"/>
                        </w:rPr>
                        <w:t>emptyList</w:t>
                      </w:r>
                      <w:r w:rsidRPr="0035300D">
                        <w:rPr>
                          <w:rFonts w:ascii="Courier New" w:hAnsi="Courier New" w:cs="Courier New"/>
                          <w:color w:val="000000"/>
                          <w:sz w:val="20"/>
                          <w:szCs w:val="20"/>
                        </w:rPr>
                        <w:t>();</w:t>
                      </w: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w:t>
                      </w:r>
                    </w:p>
                    <w:p w:rsidR="00B43736" w:rsidRPr="0035300D" w:rsidRDefault="00B43736" w:rsidP="00F733B9">
                      <w:pPr>
                        <w:autoSpaceDE w:val="0"/>
                        <w:autoSpaceDN w:val="0"/>
                        <w:adjustRightInd w:val="0"/>
                        <w:spacing w:line="240" w:lineRule="auto"/>
                        <w:rPr>
                          <w:rFonts w:ascii="Courier New" w:hAnsi="Courier New" w:cs="Courier New"/>
                          <w:sz w:val="20"/>
                          <w:szCs w:val="20"/>
                        </w:rPr>
                      </w:pP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646464"/>
                          <w:sz w:val="20"/>
                          <w:szCs w:val="20"/>
                        </w:rPr>
                        <w:t>@Override</w:t>
                      </w: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t>List&lt;IViolationType&gt; createViolationTypesMetaData() {</w:t>
                      </w:r>
                    </w:p>
                    <w:p w:rsidR="00B43736" w:rsidRPr="0035300D"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sidRPr="0035300D">
                        <w:rPr>
                          <w:rFonts w:ascii="Courier New" w:hAnsi="Courier New" w:cs="Courier New"/>
                          <w:color w:val="000000"/>
                          <w:sz w:val="20"/>
                          <w:szCs w:val="20"/>
                        </w:rPr>
                        <w:tab/>
                      </w:r>
                      <w:r w:rsidRPr="0035300D">
                        <w:rPr>
                          <w:rFonts w:ascii="Courier New" w:hAnsi="Courier New" w:cs="Courier New"/>
                          <w:b/>
                          <w:bCs/>
                          <w:color w:val="7F0055"/>
                          <w:sz w:val="20"/>
                          <w:szCs w:val="20"/>
                        </w:rPr>
                        <w:t>return</w:t>
                      </w:r>
                      <w:r w:rsidRPr="0035300D">
                        <w:rPr>
                          <w:rFonts w:ascii="Courier New" w:hAnsi="Courier New" w:cs="Courier New"/>
                          <w:color w:val="000000"/>
                          <w:sz w:val="20"/>
                          <w:szCs w:val="20"/>
                        </w:rPr>
                        <w:t xml:space="preserve"> Arrays.</w:t>
                      </w:r>
                      <w:r w:rsidRPr="0035300D">
                        <w:rPr>
                          <w:rFonts w:ascii="Courier New" w:hAnsi="Courier New" w:cs="Courier New"/>
                          <w:i/>
                          <w:iCs/>
                          <w:color w:val="000000"/>
                          <w:sz w:val="20"/>
                          <w:szCs w:val="20"/>
                        </w:rPr>
                        <w:t>asList</w:t>
                      </w:r>
                      <w:r w:rsidRPr="0035300D">
                        <w:rPr>
                          <w:rFonts w:ascii="Courier New" w:hAnsi="Courier New" w:cs="Courier New"/>
                          <w:color w:val="000000"/>
                          <w:sz w:val="20"/>
                          <w:szCs w:val="20"/>
                        </w:rPr>
                        <w:t>(EnumSet.</w:t>
                      </w:r>
                      <w:r w:rsidRPr="0035300D">
                        <w:rPr>
                          <w:rFonts w:ascii="Courier New" w:hAnsi="Courier New" w:cs="Courier New"/>
                          <w:i/>
                          <w:iCs/>
                          <w:color w:val="000000"/>
                          <w:sz w:val="20"/>
                          <w:szCs w:val="20"/>
                        </w:rPr>
                        <w:t>allOf</w:t>
                      </w:r>
                      <w:r w:rsidRPr="0035300D">
                        <w:rPr>
                          <w:rFonts w:ascii="Courier New" w:hAnsi="Courier New" w:cs="Courier New"/>
                          <w:color w:val="000000"/>
                          <w:sz w:val="20"/>
                          <w:szCs w:val="20"/>
                        </w:rPr>
                        <w:t>(CSharpViolationTypes.</w:t>
                      </w:r>
                      <w:r w:rsidRPr="0035300D">
                        <w:rPr>
                          <w:rFonts w:ascii="Courier New" w:hAnsi="Courier New" w:cs="Courier New"/>
                          <w:b/>
                          <w:bCs/>
                          <w:color w:val="7F0055"/>
                          <w:sz w:val="20"/>
                          <w:szCs w:val="20"/>
                        </w:rPr>
                        <w:t>class</w:t>
                      </w:r>
                      <w:r w:rsidRPr="0035300D">
                        <w:rPr>
                          <w:rFonts w:ascii="Courier New" w:hAnsi="Courier New" w:cs="Courier New"/>
                          <w:color w:val="000000"/>
                          <w:sz w:val="20"/>
                          <w:szCs w:val="20"/>
                        </w:rPr>
                        <w:t>).toArray(</w:t>
                      </w:r>
                      <w:r w:rsidRPr="0035300D">
                        <w:rPr>
                          <w:rFonts w:ascii="Courier New" w:hAnsi="Courier New" w:cs="Courier New"/>
                          <w:b/>
                          <w:bCs/>
                          <w:color w:val="7F0055"/>
                          <w:sz w:val="20"/>
                          <w:szCs w:val="20"/>
                        </w:rPr>
                        <w:t>new</w:t>
                      </w:r>
                      <w:r w:rsidRPr="0035300D">
                        <w:rPr>
                          <w:rFonts w:ascii="Courier New" w:hAnsi="Courier New" w:cs="Courier New"/>
                          <w:color w:val="000000"/>
                          <w:sz w:val="20"/>
                          <w:szCs w:val="20"/>
                        </w:rPr>
                        <w:t xml:space="preserve"> IViolationType[]{}));</w:t>
                      </w:r>
                    </w:p>
                    <w:p w:rsidR="00B43736" w:rsidRPr="0035300D" w:rsidRDefault="00B43736" w:rsidP="00F733B9">
                      <w:pPr>
                        <w:autoSpaceDE w:val="0"/>
                        <w:autoSpaceDN w:val="0"/>
                        <w:adjustRightInd w:val="0"/>
                        <w:spacing w:line="240" w:lineRule="auto"/>
                        <w:rPr>
                          <w:rFonts w:ascii="Courier New" w:hAnsi="Courier New" w:cs="Courier New"/>
                          <w:sz w:val="20"/>
                          <w:szCs w:val="20"/>
                        </w:rPr>
                      </w:pPr>
                    </w:p>
                    <w:p w:rsidR="00B43736" w:rsidRDefault="00B43736" w:rsidP="00F733B9">
                      <w:pPr>
                        <w:autoSpaceDE w:val="0"/>
                        <w:autoSpaceDN w:val="0"/>
                        <w:adjustRightInd w:val="0"/>
                        <w:spacing w:line="240" w:lineRule="auto"/>
                        <w:rPr>
                          <w:rFonts w:ascii="Courier New" w:hAnsi="Courier New" w:cs="Courier New"/>
                          <w:sz w:val="20"/>
                          <w:szCs w:val="20"/>
                        </w:rPr>
                      </w:pPr>
                      <w:r w:rsidRPr="0035300D">
                        <w:rPr>
                          <w:rFonts w:ascii="Courier New" w:hAnsi="Courier New" w:cs="Courier New"/>
                          <w:color w:val="000000"/>
                          <w:sz w:val="20"/>
                          <w:szCs w:val="20"/>
                        </w:rPr>
                        <w:tab/>
                      </w:r>
                      <w:r>
                        <w:rPr>
                          <w:rFonts w:ascii="Courier New" w:hAnsi="Courier New" w:cs="Courier New"/>
                          <w:color w:val="000000"/>
                          <w:sz w:val="20"/>
                          <w:szCs w:val="20"/>
                        </w:rPr>
                        <w:t>}</w:t>
                      </w:r>
                    </w:p>
                    <w:p w:rsidR="00B43736" w:rsidRDefault="00B43736" w:rsidP="00F733B9">
                      <w:r>
                        <w:rPr>
                          <w:rFonts w:ascii="Courier New" w:hAnsi="Courier New" w:cs="Courier New"/>
                          <w:color w:val="000000"/>
                          <w:sz w:val="20"/>
                          <w:szCs w:val="20"/>
                        </w:rPr>
                        <w:t>}</w:t>
                      </w:r>
                    </w:p>
                  </w:txbxContent>
                </v:textbox>
              </v:shape>
            </w:pict>
          </mc:Fallback>
        </mc:AlternateContent>
      </w:r>
    </w:p>
    <w:p w:rsidR="00F733B9" w:rsidRPr="00C94D4F" w:rsidRDefault="00F733B9" w:rsidP="00F733B9">
      <w:pPr>
        <w:rPr>
          <w:rFonts w:cstheme="minorHAnsi"/>
        </w:rPr>
      </w:pPr>
    </w:p>
    <w:p w:rsidR="00F733B9" w:rsidRDefault="00F733B9" w:rsidP="00F733B9">
      <w:pPr>
        <w:ind w:firstLine="708"/>
        <w:rPr>
          <w:rFonts w:cstheme="minorHAnsi"/>
        </w:rPr>
      </w:pPr>
    </w:p>
    <w:p w:rsidR="00F733B9" w:rsidRDefault="00F733B9" w:rsidP="00F733B9">
      <w:pPr>
        <w:ind w:firstLine="708"/>
        <w:rPr>
          <w:rFonts w:cstheme="minorHAnsi"/>
        </w:rPr>
      </w:pPr>
    </w:p>
    <w:p w:rsidR="00F733B9" w:rsidRDefault="00F733B9" w:rsidP="00F733B9">
      <w:pPr>
        <w:ind w:firstLine="708"/>
        <w:rPr>
          <w:rFonts w:cstheme="minorHAnsi"/>
        </w:rPr>
      </w:pPr>
    </w:p>
    <w:p w:rsidR="00F733B9" w:rsidRDefault="00F733B9" w:rsidP="00F733B9">
      <w:pPr>
        <w:ind w:firstLine="708"/>
        <w:rPr>
          <w:rFonts w:cstheme="minorHAnsi"/>
        </w:rPr>
      </w:pPr>
    </w:p>
    <w:p w:rsidR="00F733B9" w:rsidRDefault="00F733B9" w:rsidP="00F733B9">
      <w:pPr>
        <w:ind w:firstLine="708"/>
        <w:rPr>
          <w:rFonts w:cstheme="minorHAnsi"/>
        </w:rPr>
      </w:pPr>
    </w:p>
    <w:p w:rsidR="00F733B9" w:rsidRDefault="00F733B9" w:rsidP="00F733B9">
      <w:pPr>
        <w:ind w:firstLine="708"/>
        <w:rPr>
          <w:rFonts w:cstheme="minorHAnsi"/>
        </w:rPr>
      </w:pPr>
    </w:p>
    <w:p w:rsidR="00F733B9" w:rsidRDefault="00F733B9" w:rsidP="00F733B9">
      <w:pPr>
        <w:ind w:firstLine="708"/>
        <w:rPr>
          <w:rFonts w:cstheme="minorHAnsi"/>
        </w:rPr>
      </w:pPr>
    </w:p>
    <w:p w:rsidR="00F733B9" w:rsidRDefault="00F733B9" w:rsidP="00F733B9">
      <w:pPr>
        <w:ind w:firstLine="708"/>
        <w:rPr>
          <w:rFonts w:cstheme="minorHAnsi"/>
        </w:rPr>
      </w:pPr>
    </w:p>
    <w:p w:rsidR="00F733B9" w:rsidRDefault="00F733B9" w:rsidP="00F733B9">
      <w:pPr>
        <w:ind w:firstLine="708"/>
        <w:rPr>
          <w:rFonts w:cstheme="minorHAnsi"/>
        </w:rPr>
      </w:pPr>
    </w:p>
    <w:p w:rsidR="00F733B9" w:rsidRDefault="00F733B9" w:rsidP="00F733B9">
      <w:pPr>
        <w:rPr>
          <w:rFonts w:cstheme="minorHAnsi"/>
        </w:rPr>
      </w:pPr>
      <w:r>
        <w:rPr>
          <w:rFonts w:cstheme="minorHAnsi"/>
        </w:rPr>
        <w:t xml:space="preserve">In the constructor the superclass is called with the current configuration and the String “PHP”. This name of the programming language must exactly (case-sensitive) match the name of the programming language as it is defined in the analyse component. This is for configuration purposes </w:t>
      </w:r>
      <w:r w:rsidRPr="00ED742B">
        <w:rPr>
          <w:rFonts w:cstheme="minorHAnsi"/>
        </w:rPr>
        <w:t>(see paragraph</w:t>
      </w:r>
      <w:r>
        <w:rPr>
          <w:rFonts w:cstheme="minorHAnsi"/>
        </w:rPr>
        <w:t xml:space="preserve"> 2.3</w:t>
      </w:r>
      <w:r w:rsidRPr="00ED742B">
        <w:rPr>
          <w:rFonts w:cstheme="minorHAnsi"/>
        </w:rPr>
        <w:t>).</w:t>
      </w:r>
      <w:r>
        <w:rPr>
          <w:rFonts w:cstheme="minorHAnsi"/>
        </w:rPr>
        <w:t xml:space="preserve"> </w:t>
      </w:r>
      <w:r>
        <w:rPr>
          <w:rFonts w:cstheme="minorHAnsi"/>
        </w:rPr>
        <w:br/>
        <w:t>You can extend the method createViolationTypesByRule as described in subparagraph 5.5.2)</w:t>
      </w:r>
    </w:p>
    <w:p w:rsidR="00F733B9" w:rsidRDefault="00F733B9" w:rsidP="00F733B9">
      <w:pPr>
        <w:rPr>
          <w:rFonts w:cstheme="minorHAnsi"/>
        </w:rPr>
      </w:pPr>
      <w:r>
        <w:rPr>
          <w:rFonts w:cstheme="minorHAnsi"/>
        </w:rPr>
        <w:t xml:space="preserve">The last thing needs need to be changed is the class </w:t>
      </w:r>
      <w:r>
        <w:rPr>
          <w:rFonts w:cstheme="minorHAnsi"/>
          <w:i/>
        </w:rPr>
        <w:t>husacct.validate.domain.factory.violationtype.ViolationTypeFactory,</w:t>
      </w:r>
      <w:r>
        <w:rPr>
          <w:rFonts w:cstheme="minorHAnsi"/>
        </w:rPr>
        <w:t xml:space="preserve"> so when the programming language PHP is scanned the right instance of </w:t>
      </w:r>
      <w:r>
        <w:rPr>
          <w:rFonts w:cstheme="minorHAnsi"/>
          <w:i/>
        </w:rPr>
        <w:t>AbstractViolationType</w:t>
      </w:r>
      <w:r>
        <w:rPr>
          <w:rFonts w:cstheme="minorHAnsi"/>
        </w:rPr>
        <w:t xml:space="preserve"> is returned. Add the following else-if statement in method getViolationTypeFactory in class </w:t>
      </w:r>
      <w:r>
        <w:rPr>
          <w:rFonts w:cstheme="minorHAnsi"/>
          <w:i/>
        </w:rPr>
        <w:t>ViolationTypeFactory</w:t>
      </w:r>
      <w:r>
        <w:rPr>
          <w:rFonts w:cstheme="minorHAnsi"/>
        </w:rPr>
        <w:t>.</w:t>
      </w:r>
    </w:p>
    <w:p w:rsidR="00F733B9" w:rsidRPr="0073730B" w:rsidRDefault="00F733B9" w:rsidP="00F733B9">
      <w:pPr>
        <w:autoSpaceDE w:val="0"/>
        <w:autoSpaceDN w:val="0"/>
        <w:adjustRightInd w:val="0"/>
        <w:spacing w:line="240" w:lineRule="auto"/>
        <w:rPr>
          <w:rFonts w:ascii="Courier New" w:hAnsi="Courier New" w:cs="Courier New"/>
          <w:sz w:val="20"/>
          <w:szCs w:val="20"/>
        </w:rPr>
      </w:pPr>
      <w:r w:rsidRPr="004D6FFD">
        <w:rPr>
          <w:rFonts w:ascii="Courier New" w:hAnsi="Courier New" w:cs="Courier New"/>
          <w:color w:val="000000"/>
          <w:sz w:val="20"/>
          <w:szCs w:val="20"/>
        </w:rPr>
        <w:tab/>
      </w:r>
      <w:r w:rsidRPr="004D6FFD">
        <w:rPr>
          <w:rFonts w:ascii="Courier New" w:hAnsi="Courier New" w:cs="Courier New"/>
          <w:color w:val="000000"/>
          <w:sz w:val="20"/>
          <w:szCs w:val="20"/>
        </w:rPr>
        <w:tab/>
      </w:r>
      <w:r w:rsidRPr="0073730B">
        <w:rPr>
          <w:rFonts w:ascii="Courier New" w:hAnsi="Courier New" w:cs="Courier New"/>
          <w:b/>
          <w:bCs/>
          <w:color w:val="7F0055"/>
          <w:sz w:val="20"/>
          <w:szCs w:val="20"/>
        </w:rPr>
        <w:t>else</w:t>
      </w:r>
      <w:r w:rsidRPr="0073730B">
        <w:rPr>
          <w:rFonts w:ascii="Courier New" w:hAnsi="Courier New" w:cs="Courier New"/>
          <w:color w:val="000000"/>
          <w:sz w:val="20"/>
          <w:szCs w:val="20"/>
        </w:rPr>
        <w:t xml:space="preserve"> </w:t>
      </w:r>
      <w:r w:rsidRPr="0073730B">
        <w:rPr>
          <w:rFonts w:ascii="Courier New" w:hAnsi="Courier New" w:cs="Courier New"/>
          <w:b/>
          <w:bCs/>
          <w:color w:val="7F0055"/>
          <w:sz w:val="20"/>
          <w:szCs w:val="20"/>
        </w:rPr>
        <w:t>if</w:t>
      </w:r>
      <w:r w:rsidR="004D7586">
        <w:rPr>
          <w:rFonts w:ascii="Courier New" w:hAnsi="Courier New" w:cs="Courier New"/>
          <w:b/>
          <w:bCs/>
          <w:color w:val="7F0055"/>
          <w:sz w:val="20"/>
          <w:szCs w:val="20"/>
        </w:rPr>
        <w:t xml:space="preserve"> </w:t>
      </w:r>
      <w:r w:rsidRPr="0073730B">
        <w:rPr>
          <w:rFonts w:ascii="Courier New" w:hAnsi="Courier New" w:cs="Courier New"/>
          <w:color w:val="000000"/>
          <w:sz w:val="20"/>
          <w:szCs w:val="20"/>
        </w:rPr>
        <w:t>(language.toLowerCase().equals(</w:t>
      </w:r>
      <w:r>
        <w:rPr>
          <w:rFonts w:ascii="Courier New" w:hAnsi="Courier New" w:cs="Courier New"/>
          <w:color w:val="2A00FF"/>
          <w:sz w:val="20"/>
          <w:szCs w:val="20"/>
        </w:rPr>
        <w:t>"php</w:t>
      </w:r>
      <w:r w:rsidRPr="0073730B">
        <w:rPr>
          <w:rFonts w:ascii="Courier New" w:hAnsi="Courier New" w:cs="Courier New"/>
          <w:color w:val="2A00FF"/>
          <w:sz w:val="20"/>
          <w:szCs w:val="20"/>
        </w:rPr>
        <w:t>"</w:t>
      </w:r>
      <w:r w:rsidRPr="0073730B">
        <w:rPr>
          <w:rFonts w:ascii="Courier New" w:hAnsi="Courier New" w:cs="Courier New"/>
          <w:color w:val="000000"/>
          <w:sz w:val="20"/>
          <w:szCs w:val="20"/>
        </w:rPr>
        <w:t>))</w:t>
      </w:r>
      <w:r w:rsidR="004D7586">
        <w:rPr>
          <w:rFonts w:ascii="Courier New" w:hAnsi="Courier New" w:cs="Courier New"/>
          <w:color w:val="000000"/>
          <w:sz w:val="20"/>
          <w:szCs w:val="20"/>
        </w:rPr>
        <w:t xml:space="preserve"> </w:t>
      </w:r>
      <w:r w:rsidRPr="0073730B">
        <w:rPr>
          <w:rFonts w:ascii="Courier New" w:hAnsi="Courier New" w:cs="Courier New"/>
          <w:color w:val="000000"/>
          <w:sz w:val="20"/>
          <w:szCs w:val="20"/>
        </w:rPr>
        <w:t>{</w:t>
      </w:r>
    </w:p>
    <w:p w:rsidR="00F733B9" w:rsidRPr="004B5C89" w:rsidRDefault="00F733B9" w:rsidP="00F733B9">
      <w:pPr>
        <w:autoSpaceDE w:val="0"/>
        <w:autoSpaceDN w:val="0"/>
        <w:adjustRightInd w:val="0"/>
        <w:spacing w:line="240" w:lineRule="auto"/>
        <w:rPr>
          <w:rFonts w:ascii="Courier New" w:hAnsi="Courier New" w:cs="Courier New"/>
          <w:sz w:val="20"/>
          <w:szCs w:val="20"/>
        </w:rPr>
      </w:pPr>
      <w:r w:rsidRPr="0073730B">
        <w:rPr>
          <w:rFonts w:ascii="Courier New" w:hAnsi="Courier New" w:cs="Courier New"/>
          <w:color w:val="000000"/>
          <w:sz w:val="20"/>
          <w:szCs w:val="20"/>
        </w:rPr>
        <w:tab/>
      </w:r>
      <w:r w:rsidRPr="0073730B">
        <w:rPr>
          <w:rFonts w:ascii="Courier New" w:hAnsi="Courier New" w:cs="Courier New"/>
          <w:color w:val="000000"/>
          <w:sz w:val="20"/>
          <w:szCs w:val="20"/>
        </w:rPr>
        <w:tab/>
      </w:r>
      <w:r w:rsidRPr="0073730B">
        <w:rPr>
          <w:rFonts w:ascii="Courier New" w:hAnsi="Courier New" w:cs="Courier New"/>
          <w:color w:val="000000"/>
          <w:sz w:val="20"/>
          <w:szCs w:val="20"/>
        </w:rPr>
        <w:tab/>
      </w:r>
      <w:r w:rsidRPr="004B5C89">
        <w:rPr>
          <w:rFonts w:ascii="Courier New" w:hAnsi="Courier New" w:cs="Courier New"/>
          <w:b/>
          <w:bCs/>
          <w:color w:val="7F0055"/>
          <w:sz w:val="20"/>
          <w:szCs w:val="20"/>
        </w:rPr>
        <w:t>return</w:t>
      </w:r>
      <w:r w:rsidRPr="004B5C89">
        <w:rPr>
          <w:rFonts w:ascii="Courier New" w:hAnsi="Courier New" w:cs="Courier New"/>
          <w:color w:val="000000"/>
          <w:sz w:val="20"/>
          <w:szCs w:val="20"/>
        </w:rPr>
        <w:t xml:space="preserve"> </w:t>
      </w:r>
      <w:r w:rsidRPr="004B5C89">
        <w:rPr>
          <w:rFonts w:ascii="Courier New" w:hAnsi="Courier New" w:cs="Courier New"/>
          <w:b/>
          <w:bCs/>
          <w:color w:val="7F0055"/>
          <w:sz w:val="20"/>
          <w:szCs w:val="20"/>
        </w:rPr>
        <w:t>new</w:t>
      </w:r>
      <w:r w:rsidRPr="004B5C89">
        <w:rPr>
          <w:rFonts w:ascii="Courier New" w:hAnsi="Courier New" w:cs="Courier New"/>
          <w:color w:val="000000"/>
          <w:sz w:val="20"/>
          <w:szCs w:val="20"/>
        </w:rPr>
        <w:t xml:space="preserve"> PhpViolationTypeFactory(configuration);</w:t>
      </w:r>
    </w:p>
    <w:p w:rsidR="00F733B9" w:rsidRPr="004B5C89" w:rsidRDefault="00F733B9" w:rsidP="00F733B9">
      <w:pPr>
        <w:rPr>
          <w:rFonts w:ascii="Courier New" w:hAnsi="Courier New" w:cs="Courier New"/>
          <w:color w:val="000000"/>
          <w:sz w:val="20"/>
          <w:szCs w:val="20"/>
        </w:rPr>
      </w:pPr>
      <w:r w:rsidRPr="004B5C89">
        <w:rPr>
          <w:rFonts w:ascii="Courier New" w:hAnsi="Courier New" w:cs="Courier New"/>
          <w:color w:val="000000"/>
          <w:sz w:val="20"/>
          <w:szCs w:val="20"/>
        </w:rPr>
        <w:tab/>
      </w:r>
      <w:r w:rsidRPr="004B5C89">
        <w:rPr>
          <w:rFonts w:ascii="Courier New" w:hAnsi="Courier New" w:cs="Courier New"/>
          <w:color w:val="000000"/>
          <w:sz w:val="20"/>
          <w:szCs w:val="20"/>
        </w:rPr>
        <w:tab/>
        <w:t>}</w:t>
      </w:r>
    </w:p>
    <w:p w:rsidR="00F733B9" w:rsidRDefault="00F733B9" w:rsidP="004D7586">
      <w:r w:rsidRPr="0073730B">
        <w:t>Now PHP-support is succesfully a</w:t>
      </w:r>
      <w:r>
        <w:t>dded in the validate component of the HUSACCT tool.</w:t>
      </w:r>
      <w:r w:rsidR="004D7586">
        <w:t xml:space="preserve"> </w:t>
      </w:r>
    </w:p>
    <w:p w:rsidR="00F733B9" w:rsidRDefault="00F733B9" w:rsidP="00F733B9">
      <w:pPr>
        <w:pStyle w:val="NoSpacing"/>
        <w:spacing w:line="276" w:lineRule="auto"/>
      </w:pPr>
    </w:p>
    <w:p w:rsidR="00F733B9" w:rsidRDefault="00F733B9" w:rsidP="00F733B9">
      <w:pPr>
        <w:rPr>
          <w:rFonts w:asciiTheme="majorHAnsi" w:eastAsiaTheme="majorEastAsia" w:hAnsiTheme="majorHAnsi" w:cstheme="majorBidi"/>
          <w:b/>
          <w:bCs/>
          <w:color w:val="5F5F5F" w:themeColor="accent1" w:themeShade="BF"/>
          <w:sz w:val="28"/>
          <w:szCs w:val="28"/>
        </w:rPr>
      </w:pPr>
      <w:r>
        <w:br w:type="page"/>
      </w:r>
    </w:p>
    <w:p w:rsidR="00F733B9" w:rsidRDefault="00F733B9" w:rsidP="00372128">
      <w:pPr>
        <w:pStyle w:val="Heading1"/>
        <w:numPr>
          <w:ilvl w:val="0"/>
          <w:numId w:val="27"/>
        </w:numPr>
      </w:pPr>
      <w:bookmarkStart w:id="65" w:name="_Toc327522013"/>
      <w:bookmarkStart w:id="66" w:name="_Toc359848287"/>
      <w:r>
        <w:lastRenderedPageBreak/>
        <w:t>Testing</w:t>
      </w:r>
      <w:bookmarkEnd w:id="65"/>
      <w:bookmarkEnd w:id="66"/>
    </w:p>
    <w:p w:rsidR="00F733B9" w:rsidRDefault="002C774E" w:rsidP="00F733B9">
      <w:pPr>
        <w:rPr>
          <w:i/>
        </w:rPr>
      </w:pPr>
      <w:r>
        <w:t xml:space="preserve">Tests </w:t>
      </w:r>
      <w:r w:rsidR="00F733B9">
        <w:t xml:space="preserve">are </w:t>
      </w:r>
      <w:r>
        <w:t xml:space="preserve">created </w:t>
      </w:r>
      <w:r w:rsidR="00F733B9">
        <w:t xml:space="preserve">with JUnit 4 and are available in </w:t>
      </w:r>
      <w:r w:rsidR="00F733B9">
        <w:rPr>
          <w:i/>
        </w:rPr>
        <w:t>husacctest.validate</w:t>
      </w:r>
      <w:r w:rsidR="00F733B9">
        <w:t xml:space="preserve">.  This chapter will explain two classes with tests: </w:t>
      </w:r>
      <w:r w:rsidR="00F733B9">
        <w:rPr>
          <w:i/>
        </w:rPr>
        <w:t xml:space="preserve">husaccttest.validate.ImportExportTest </w:t>
      </w:r>
      <w:r w:rsidR="00F733B9">
        <w:t xml:space="preserve">and </w:t>
      </w:r>
      <w:r w:rsidR="00F733B9">
        <w:rPr>
          <w:i/>
        </w:rPr>
        <w:t>husaccttest.validate.ValidateTest.</w:t>
      </w:r>
    </w:p>
    <w:p w:rsidR="00F733B9" w:rsidRDefault="00F733B9" w:rsidP="00F733B9">
      <w:r>
        <w:t xml:space="preserve">The class </w:t>
      </w:r>
      <w:r>
        <w:rPr>
          <w:i/>
        </w:rPr>
        <w:t xml:space="preserve">husacct.validate.ValidateTestSuite </w:t>
      </w:r>
      <w:r>
        <w:t>runs all the testclasses that are defined in this class.</w:t>
      </w:r>
    </w:p>
    <w:p w:rsidR="00F733B9" w:rsidRPr="007A612F" w:rsidRDefault="00F733B9" w:rsidP="00F733B9">
      <w:pPr>
        <w:autoSpaceDE w:val="0"/>
        <w:autoSpaceDN w:val="0"/>
        <w:adjustRightInd w:val="0"/>
        <w:spacing w:line="240" w:lineRule="auto"/>
        <w:rPr>
          <w:rFonts w:ascii="Courier New" w:hAnsi="Courier New" w:cs="Courier New"/>
          <w:sz w:val="20"/>
          <w:szCs w:val="20"/>
        </w:rPr>
      </w:pPr>
      <w:r w:rsidRPr="007A612F">
        <w:rPr>
          <w:rFonts w:ascii="Courier New" w:hAnsi="Courier New" w:cs="Courier New"/>
          <w:color w:val="646464"/>
          <w:sz w:val="20"/>
          <w:szCs w:val="20"/>
        </w:rPr>
        <w:t>@RunWith</w:t>
      </w:r>
      <w:r w:rsidRPr="007A612F">
        <w:rPr>
          <w:rFonts w:ascii="Courier New" w:hAnsi="Courier New" w:cs="Courier New"/>
          <w:color w:val="000000"/>
          <w:sz w:val="20"/>
          <w:szCs w:val="20"/>
        </w:rPr>
        <w:t>(Suite.</w:t>
      </w:r>
      <w:r w:rsidRPr="007A612F">
        <w:rPr>
          <w:rFonts w:ascii="Courier New" w:hAnsi="Courier New" w:cs="Courier New"/>
          <w:b/>
          <w:bCs/>
          <w:color w:val="7F0055"/>
          <w:sz w:val="20"/>
          <w:szCs w:val="20"/>
        </w:rPr>
        <w:t>class</w:t>
      </w:r>
      <w:r w:rsidRPr="007A612F">
        <w:rPr>
          <w:rFonts w:ascii="Courier New" w:hAnsi="Courier New" w:cs="Courier New"/>
          <w:color w:val="000000"/>
          <w:sz w:val="20"/>
          <w:szCs w:val="20"/>
        </w:rPr>
        <w:t>)</w:t>
      </w:r>
    </w:p>
    <w:p w:rsidR="00F733B9" w:rsidRPr="007A612F" w:rsidRDefault="00F733B9" w:rsidP="00F733B9">
      <w:pPr>
        <w:autoSpaceDE w:val="0"/>
        <w:autoSpaceDN w:val="0"/>
        <w:adjustRightInd w:val="0"/>
        <w:spacing w:line="240" w:lineRule="auto"/>
        <w:rPr>
          <w:rFonts w:ascii="Courier New" w:hAnsi="Courier New" w:cs="Courier New"/>
          <w:sz w:val="20"/>
          <w:szCs w:val="20"/>
        </w:rPr>
      </w:pPr>
      <w:r w:rsidRPr="007A612F">
        <w:rPr>
          <w:rFonts w:ascii="Courier New" w:hAnsi="Courier New" w:cs="Courier New"/>
          <w:color w:val="646464"/>
          <w:sz w:val="20"/>
          <w:szCs w:val="20"/>
        </w:rPr>
        <w:t>@</w:t>
      </w:r>
      <w:r w:rsidRPr="007A612F">
        <w:rPr>
          <w:rFonts w:ascii="Courier New" w:hAnsi="Courier New" w:cs="Courier New"/>
          <w:color w:val="000000"/>
          <w:sz w:val="20"/>
          <w:szCs w:val="20"/>
        </w:rPr>
        <w:t>Suite.</w:t>
      </w:r>
      <w:r w:rsidRPr="007A612F">
        <w:rPr>
          <w:rFonts w:ascii="Courier New" w:hAnsi="Courier New" w:cs="Courier New"/>
          <w:color w:val="646464"/>
          <w:sz w:val="20"/>
          <w:szCs w:val="20"/>
        </w:rPr>
        <w:t>SuiteClasses</w:t>
      </w:r>
      <w:r w:rsidRPr="007A612F">
        <w:rPr>
          <w:rFonts w:ascii="Courier New" w:hAnsi="Courier New" w:cs="Courier New"/>
          <w:color w:val="000000"/>
          <w:sz w:val="20"/>
          <w:szCs w:val="20"/>
        </w:rPr>
        <w:t xml:space="preserve">({ </w:t>
      </w:r>
    </w:p>
    <w:p w:rsidR="00F733B9" w:rsidRPr="00F40C9E" w:rsidRDefault="00F733B9" w:rsidP="00F733B9">
      <w:pPr>
        <w:autoSpaceDE w:val="0"/>
        <w:autoSpaceDN w:val="0"/>
        <w:adjustRightInd w:val="0"/>
        <w:spacing w:line="240" w:lineRule="auto"/>
        <w:rPr>
          <w:rFonts w:ascii="Courier New" w:hAnsi="Courier New" w:cs="Courier New"/>
          <w:sz w:val="20"/>
          <w:szCs w:val="20"/>
        </w:rPr>
      </w:pPr>
      <w:r w:rsidRPr="007A612F">
        <w:rPr>
          <w:rFonts w:ascii="Courier New" w:hAnsi="Courier New" w:cs="Courier New"/>
          <w:color w:val="000000"/>
          <w:sz w:val="20"/>
          <w:szCs w:val="20"/>
        </w:rPr>
        <w:tab/>
      </w:r>
      <w:r w:rsidRPr="00F40C9E">
        <w:rPr>
          <w:rFonts w:ascii="Courier New" w:hAnsi="Courier New" w:cs="Courier New"/>
          <w:color w:val="000000"/>
          <w:sz w:val="20"/>
          <w:szCs w:val="20"/>
        </w:rPr>
        <w:t>ValidateTest.</w:t>
      </w:r>
      <w:r w:rsidRPr="00F40C9E">
        <w:rPr>
          <w:rFonts w:ascii="Courier New" w:hAnsi="Courier New" w:cs="Courier New"/>
          <w:b/>
          <w:bCs/>
          <w:color w:val="7F0055"/>
          <w:sz w:val="20"/>
          <w:szCs w:val="20"/>
        </w:rPr>
        <w:t>class</w:t>
      </w:r>
      <w:r w:rsidRPr="00F40C9E">
        <w:rPr>
          <w:rFonts w:ascii="Courier New" w:hAnsi="Courier New" w:cs="Courier New"/>
          <w:color w:val="000000"/>
          <w:sz w:val="20"/>
          <w:szCs w:val="20"/>
        </w:rPr>
        <w:t xml:space="preserve">, </w:t>
      </w:r>
    </w:p>
    <w:p w:rsidR="00F733B9" w:rsidRPr="00F40C9E" w:rsidRDefault="00F733B9" w:rsidP="00F733B9">
      <w:pPr>
        <w:autoSpaceDE w:val="0"/>
        <w:autoSpaceDN w:val="0"/>
        <w:adjustRightInd w:val="0"/>
        <w:spacing w:line="240" w:lineRule="auto"/>
        <w:rPr>
          <w:rFonts w:ascii="Courier New" w:hAnsi="Courier New" w:cs="Courier New"/>
          <w:sz w:val="20"/>
          <w:szCs w:val="20"/>
        </w:rPr>
      </w:pPr>
      <w:r w:rsidRPr="00F40C9E">
        <w:rPr>
          <w:rFonts w:ascii="Courier New" w:hAnsi="Courier New" w:cs="Courier New"/>
          <w:color w:val="000000"/>
          <w:sz w:val="20"/>
          <w:szCs w:val="20"/>
        </w:rPr>
        <w:tab/>
        <w:t>ImportExportTest.</w:t>
      </w:r>
      <w:r w:rsidRPr="00F40C9E">
        <w:rPr>
          <w:rFonts w:ascii="Courier New" w:hAnsi="Courier New" w:cs="Courier New"/>
          <w:b/>
          <w:bCs/>
          <w:color w:val="7F0055"/>
          <w:sz w:val="20"/>
          <w:szCs w:val="20"/>
        </w:rPr>
        <w:t>class</w:t>
      </w:r>
    </w:p>
    <w:p w:rsidR="00F733B9" w:rsidRPr="00F40C9E" w:rsidRDefault="00F733B9" w:rsidP="00F733B9">
      <w:pPr>
        <w:rPr>
          <w:rFonts w:ascii="Courier New" w:hAnsi="Courier New" w:cs="Courier New"/>
          <w:color w:val="000000"/>
          <w:sz w:val="20"/>
          <w:szCs w:val="20"/>
        </w:rPr>
      </w:pPr>
      <w:r w:rsidRPr="00F40C9E">
        <w:rPr>
          <w:rFonts w:ascii="Courier New" w:hAnsi="Courier New" w:cs="Courier New"/>
          <w:color w:val="000000"/>
          <w:sz w:val="20"/>
          <w:szCs w:val="20"/>
        </w:rPr>
        <w:t>})</w:t>
      </w:r>
    </w:p>
    <w:p w:rsidR="00F733B9" w:rsidRPr="00CE5E52" w:rsidRDefault="00F733B9" w:rsidP="002C774E">
      <w:r>
        <w:t xml:space="preserve">Above code is from </w:t>
      </w:r>
      <w:r>
        <w:rPr>
          <w:i/>
        </w:rPr>
        <w:t>ValidateTestSuite</w:t>
      </w:r>
      <w:r>
        <w:t xml:space="preserve"> and defines which tests of which classes needs to be executed. Above code will execute the tests of </w:t>
      </w:r>
      <w:r>
        <w:rPr>
          <w:i/>
        </w:rPr>
        <w:t xml:space="preserve">ValidateTest </w:t>
      </w:r>
      <w:r>
        <w:t xml:space="preserve">and </w:t>
      </w:r>
      <w:r>
        <w:rPr>
          <w:i/>
        </w:rPr>
        <w:t>ImportExportTest</w:t>
      </w:r>
      <w:r>
        <w:t xml:space="preserve">. If an new testclass must be added add this new testclass to above lines of code in </w:t>
      </w:r>
      <w:r>
        <w:rPr>
          <w:i/>
        </w:rPr>
        <w:t>ValidateTestSuite</w:t>
      </w:r>
      <w:r>
        <w:t xml:space="preserve">. For each test an new instance of </w:t>
      </w:r>
      <w:r>
        <w:rPr>
          <w:i/>
        </w:rPr>
        <w:t>husacct.validate.ValidateServiceImpl</w:t>
      </w:r>
      <w:r>
        <w:t xml:space="preserve"> is created so for every test the information of the validate component will be resetted.</w:t>
      </w:r>
    </w:p>
    <w:p w:rsidR="00F733B9" w:rsidRPr="00CE5E52" w:rsidRDefault="00F733B9" w:rsidP="00372128">
      <w:pPr>
        <w:pStyle w:val="Heading2"/>
        <w:numPr>
          <w:ilvl w:val="1"/>
          <w:numId w:val="27"/>
        </w:numPr>
      </w:pPr>
      <w:bookmarkStart w:id="67" w:name="_Toc327522014"/>
      <w:bookmarkStart w:id="68" w:name="_Toc359848288"/>
      <w:r w:rsidRPr="00CE5E52">
        <w:t>ImportExportTest</w:t>
      </w:r>
      <w:bookmarkEnd w:id="67"/>
      <w:bookmarkEnd w:id="68"/>
    </w:p>
    <w:p w:rsidR="00F733B9" w:rsidRDefault="00F733B9" w:rsidP="00F733B9">
      <w:r>
        <w:t xml:space="preserve">The testclass </w:t>
      </w:r>
      <w:r>
        <w:rPr>
          <w:i/>
        </w:rPr>
        <w:t xml:space="preserve">ImportExportTest </w:t>
      </w:r>
      <w:r>
        <w:t>will test if the imported and exported workspace information of the validation component is correct. The methods to check if a value from the xml is available in the associated repository are shared by both test: TestImporting and TestExporting.</w:t>
      </w:r>
    </w:p>
    <w:p w:rsidR="002C774E" w:rsidRDefault="002C774E" w:rsidP="00F733B9"/>
    <w:p w:rsidR="00F733B9" w:rsidRPr="00CE5E52" w:rsidRDefault="00F733B9" w:rsidP="00F733B9">
      <w:pPr>
        <w:pStyle w:val="NoSpacing"/>
        <w:rPr>
          <w:u w:val="single"/>
        </w:rPr>
      </w:pPr>
      <w:r w:rsidRPr="00CE5E52">
        <w:rPr>
          <w:u w:val="single"/>
        </w:rPr>
        <w:t>TestImporting</w:t>
      </w:r>
    </w:p>
    <w:p w:rsidR="00F733B9" w:rsidRDefault="00F733B9" w:rsidP="00F733B9">
      <w:pPr>
        <w:pStyle w:val="NoSpacing"/>
      </w:pPr>
      <w:r>
        <w:t xml:space="preserve">TestImporting will check if the xml-file located at </w:t>
      </w:r>
      <w:r>
        <w:rPr>
          <w:i/>
        </w:rPr>
        <w:t>husaccttest.validate.testfile.xml</w:t>
      </w:r>
      <w:r>
        <w:t xml:space="preserve"> will be loaded correctly and if the imported data is correctly saved to the repositories. The </w:t>
      </w:r>
      <w:r w:rsidR="002C774E">
        <w:t>XML-file will be converted to a</w:t>
      </w:r>
      <w:r>
        <w:t xml:space="preserve"> JDOMObject, with this JDOMObject the key associated with a (configuration)</w:t>
      </w:r>
      <w:r w:rsidR="002C774E">
        <w:t xml:space="preserve"> </w:t>
      </w:r>
      <w:r>
        <w:t xml:space="preserve">repository will be extracted. Next </w:t>
      </w:r>
      <w:r w:rsidR="002C774E">
        <w:t xml:space="preserve">up, </w:t>
      </w:r>
      <w:r>
        <w:t>all the values from this repository are obtained and tests will be started to check if the XML-value corresponds with the value(s) from the repository.</w:t>
      </w:r>
    </w:p>
    <w:p w:rsidR="00F733B9" w:rsidRDefault="00F733B9" w:rsidP="00F733B9">
      <w:pPr>
        <w:pStyle w:val="NoSpacing"/>
      </w:pPr>
    </w:p>
    <w:p w:rsidR="00F733B9" w:rsidRDefault="00F733B9" w:rsidP="00F733B9">
      <w:pPr>
        <w:pStyle w:val="NoSpacing"/>
      </w:pPr>
      <w:r>
        <w:rPr>
          <w:u w:val="single"/>
        </w:rPr>
        <w:t>TestExporting</w:t>
      </w:r>
    </w:p>
    <w:p w:rsidR="00F733B9" w:rsidRDefault="00F733B9" w:rsidP="00F733B9">
      <w:pPr>
        <w:pStyle w:val="NoSpacing"/>
      </w:pPr>
      <w:r>
        <w:t xml:space="preserve">TestExporting will check if the data that is currently available in the repository is correctly exported. </w:t>
      </w:r>
      <w:r w:rsidR="002C774E">
        <w:t xml:space="preserve">The key associated with a (configuration) repository is extracted from the returned JDOMObject, these values are then </w:t>
      </w:r>
      <w:r>
        <w:t xml:space="preserve">obtained and tests will be </w:t>
      </w:r>
      <w:r w:rsidR="002C774E">
        <w:t xml:space="preserve">start </w:t>
      </w:r>
      <w:r>
        <w:t>to check if the XML-value</w:t>
      </w:r>
      <w:r w:rsidR="002C774E">
        <w:t>s corresponds with the value</w:t>
      </w:r>
      <w:r>
        <w:t>s from the repository.</w:t>
      </w:r>
    </w:p>
    <w:p w:rsidR="00F733B9" w:rsidRDefault="00F733B9" w:rsidP="00372128">
      <w:pPr>
        <w:pStyle w:val="Heading2"/>
        <w:numPr>
          <w:ilvl w:val="1"/>
          <w:numId w:val="27"/>
        </w:numPr>
      </w:pPr>
      <w:bookmarkStart w:id="69" w:name="_Toc327522015"/>
      <w:bookmarkStart w:id="70" w:name="_Toc359848289"/>
      <w:r>
        <w:t>ValidateTest</w:t>
      </w:r>
      <w:bookmarkEnd w:id="69"/>
      <w:bookmarkEnd w:id="70"/>
    </w:p>
    <w:p w:rsidR="00F733B9" w:rsidRDefault="00F733B9" w:rsidP="00F733B9">
      <w:r>
        <w:t xml:space="preserve">The testclass </w:t>
      </w:r>
      <w:r>
        <w:rPr>
          <w:i/>
        </w:rPr>
        <w:t xml:space="preserve">ValidateTest </w:t>
      </w:r>
      <w:r>
        <w:t xml:space="preserve">will test the methods that the class </w:t>
      </w:r>
      <w:r>
        <w:rPr>
          <w:i/>
        </w:rPr>
        <w:t xml:space="preserve">husacct.validate.ValidateServiceImpl </w:t>
      </w:r>
      <w:r>
        <w:t xml:space="preserve">and </w:t>
      </w:r>
      <w:r>
        <w:rPr>
          <w:i/>
        </w:rPr>
        <w:t xml:space="preserve">husacct.validate.IValidateService </w:t>
      </w:r>
      <w:r>
        <w:t>provides to other services.</w:t>
      </w:r>
    </w:p>
    <w:p w:rsidR="00F733B9" w:rsidRDefault="00F733B9" w:rsidP="00F733B9">
      <w:pPr>
        <w:pStyle w:val="NoSpacing"/>
        <w:rPr>
          <w:u w:val="single"/>
        </w:rPr>
      </w:pPr>
      <w:r>
        <w:rPr>
          <w:u w:val="single"/>
        </w:rPr>
        <w:t>getBrowseViolationsGUI and getConfigurationUI</w:t>
      </w:r>
    </w:p>
    <w:p w:rsidR="00F733B9" w:rsidRDefault="00F733B9" w:rsidP="00F733B9">
      <w:pPr>
        <w:pStyle w:val="NoSpacing"/>
      </w:pPr>
      <w:r>
        <w:t xml:space="preserve">This test will check if the screens are not equal to null. If the screen is an instance of </w:t>
      </w:r>
      <w:r>
        <w:rPr>
          <w:i/>
        </w:rPr>
        <w:t xml:space="preserve">javax.swing.JInternalFrame </w:t>
      </w:r>
      <w:r>
        <w:t>and if the visibility of the screen is set to false. (This is a convention that is made with the control component).</w:t>
      </w:r>
    </w:p>
    <w:p w:rsidR="00F733B9" w:rsidRDefault="00F733B9" w:rsidP="00F733B9">
      <w:pPr>
        <w:pStyle w:val="NoSpacing"/>
      </w:pPr>
    </w:p>
    <w:p w:rsidR="00F733B9" w:rsidRDefault="00F733B9" w:rsidP="00F733B9">
      <w:pPr>
        <w:pStyle w:val="NoSpacing"/>
        <w:rPr>
          <w:u w:val="single"/>
        </w:rPr>
      </w:pPr>
      <w:r>
        <w:rPr>
          <w:u w:val="single"/>
        </w:rPr>
        <w:t>getExportExtensions</w:t>
      </w:r>
    </w:p>
    <w:p w:rsidR="00F733B9" w:rsidRDefault="00F733B9" w:rsidP="00F733B9">
      <w:pPr>
        <w:pStyle w:val="NoSpacing"/>
      </w:pPr>
      <w:r>
        <w:t>Check if the provided export extensions are equal to the keys that are expected to be given to other services when this method will be called by other components.</w:t>
      </w:r>
    </w:p>
    <w:p w:rsidR="00F733B9" w:rsidRDefault="00F733B9" w:rsidP="00F733B9">
      <w:pPr>
        <w:pStyle w:val="NoSpacing"/>
      </w:pPr>
    </w:p>
    <w:p w:rsidR="00F733B9" w:rsidRDefault="00F733B9" w:rsidP="00F733B9">
      <w:pPr>
        <w:pStyle w:val="NoSpacing"/>
      </w:pPr>
    </w:p>
    <w:p w:rsidR="00F733B9" w:rsidRDefault="00F733B9" w:rsidP="00F733B9">
      <w:pPr>
        <w:pStyle w:val="NoSpacing"/>
        <w:rPr>
          <w:u w:val="single"/>
        </w:rPr>
      </w:pPr>
      <w:r>
        <w:rPr>
          <w:u w:val="single"/>
        </w:rPr>
        <w:t>exportViolations</w:t>
      </w:r>
    </w:p>
    <w:p w:rsidR="00F733B9" w:rsidRDefault="00F733B9" w:rsidP="00F733B9">
      <w:pPr>
        <w:pStyle w:val="NoSpacing"/>
        <w:rPr>
          <w:i/>
        </w:rPr>
      </w:pPr>
      <w:r>
        <w:t xml:space="preserve"> </w:t>
      </w:r>
      <w:r>
        <w:rPr>
          <w:i/>
        </w:rPr>
        <w:t>cannot test exporting a report with JUnit. This needs to be done in the GUI of HUSACCT and the output need to be checked manually.</w:t>
      </w:r>
    </w:p>
    <w:p w:rsidR="00F733B9" w:rsidRDefault="00F733B9" w:rsidP="00F733B9">
      <w:pPr>
        <w:pStyle w:val="NoSpacing"/>
        <w:rPr>
          <w:i/>
        </w:rPr>
      </w:pPr>
    </w:p>
    <w:p w:rsidR="00F733B9" w:rsidRDefault="00F733B9" w:rsidP="00F733B9">
      <w:pPr>
        <w:pStyle w:val="NoSpacing"/>
        <w:rPr>
          <w:u w:val="single"/>
        </w:rPr>
      </w:pPr>
      <w:r>
        <w:rPr>
          <w:u w:val="single"/>
        </w:rPr>
        <w:t>getCategories</w:t>
      </w:r>
    </w:p>
    <w:p w:rsidR="00F733B9" w:rsidRDefault="00F733B9" w:rsidP="00F733B9">
      <w:pPr>
        <w:pStyle w:val="NoSpacing"/>
      </w:pPr>
      <w:r>
        <w:t>Checks if the categories are the same as the provided categories in which the ruletypes are dived into.</w:t>
      </w:r>
    </w:p>
    <w:p w:rsidR="00F733B9" w:rsidRDefault="00F733B9" w:rsidP="00F733B9">
      <w:pPr>
        <w:pStyle w:val="NoSpacing"/>
      </w:pPr>
    </w:p>
    <w:p w:rsidR="00F733B9" w:rsidRDefault="00F733B9" w:rsidP="00F733B9">
      <w:pPr>
        <w:pStyle w:val="NoSpacing"/>
        <w:rPr>
          <w:u w:val="single"/>
        </w:rPr>
      </w:pPr>
      <w:r>
        <w:rPr>
          <w:u w:val="single"/>
        </w:rPr>
        <w:t>getRuleTypes</w:t>
      </w:r>
    </w:p>
    <w:p w:rsidR="00F733B9" w:rsidRDefault="00F733B9" w:rsidP="00F733B9">
      <w:pPr>
        <w:pStyle w:val="NoSpacing"/>
      </w:pPr>
      <w:r>
        <w:t>Checks if the ruletypes that are implemented are returned</w:t>
      </w:r>
    </w:p>
    <w:p w:rsidR="00F733B9" w:rsidRDefault="00F733B9" w:rsidP="00F733B9">
      <w:pPr>
        <w:pStyle w:val="NoSpacing"/>
      </w:pPr>
    </w:p>
    <w:p w:rsidR="00F733B9" w:rsidRDefault="00F733B9" w:rsidP="00F733B9">
      <w:pPr>
        <w:pStyle w:val="NoSpacing"/>
        <w:rPr>
          <w:u w:val="single"/>
        </w:rPr>
      </w:pPr>
      <w:r>
        <w:rPr>
          <w:u w:val="single"/>
        </w:rPr>
        <w:t>getViolationTypesJavaLanguage, getViolationTypesCSharpLanguage and getViolationTypesNoLanguage</w:t>
      </w:r>
    </w:p>
    <w:p w:rsidR="00F733B9" w:rsidRDefault="00F733B9" w:rsidP="00F733B9">
      <w:pPr>
        <w:pStyle w:val="NoSpacing"/>
      </w:pPr>
      <w:r>
        <w:t>Checks the violationtypes that are associated with the rules, provided different testcases for different languages to check if this mechanism is working correctly. Also implemented a test when language is defined in the define component. (The ruletypes must be returned, but o violationtypes should be returned)</w:t>
      </w:r>
    </w:p>
    <w:p w:rsidR="00F733B9" w:rsidRDefault="00F733B9" w:rsidP="00F733B9">
      <w:pPr>
        <w:pStyle w:val="NoSpacing"/>
      </w:pPr>
    </w:p>
    <w:p w:rsidR="00F733B9" w:rsidRDefault="00F733B9" w:rsidP="00F733B9">
      <w:pPr>
        <w:pStyle w:val="NoSpacing"/>
      </w:pPr>
      <w:r>
        <w:rPr>
          <w:u w:val="single"/>
        </w:rPr>
        <w:t>isValidatedBeforeValidation and isValidatedAfterValidation</w:t>
      </w:r>
    </w:p>
    <w:p w:rsidR="00F733B9" w:rsidRDefault="00F733B9" w:rsidP="00F733B9">
      <w:pPr>
        <w:pStyle w:val="NoSpacing"/>
      </w:pPr>
      <w:r>
        <w:t>Checks if the right boolean is returned for the control component to check when the method isValidated is called</w:t>
      </w:r>
    </w:p>
    <w:p w:rsidR="00F733B9" w:rsidRDefault="00F733B9" w:rsidP="00F733B9">
      <w:pPr>
        <w:pStyle w:val="NoSpacing"/>
      </w:pPr>
    </w:p>
    <w:p w:rsidR="00F733B9" w:rsidRDefault="00F733B9" w:rsidP="00F733B9">
      <w:pPr>
        <w:pStyle w:val="NoSpacing"/>
        <w:rPr>
          <w:u w:val="single"/>
        </w:rPr>
      </w:pPr>
      <w:r>
        <w:rPr>
          <w:u w:val="single"/>
        </w:rPr>
        <w:t>getViolationByLogicalPath and getViolationsByPhysicalPath</w:t>
      </w:r>
    </w:p>
    <w:p w:rsidR="00F733B9" w:rsidRDefault="00F733B9" w:rsidP="00F733B9">
      <w:pPr>
        <w:pStyle w:val="NoSpacing"/>
        <w:rPr>
          <w:i/>
        </w:rPr>
      </w:pPr>
      <w:r>
        <w:rPr>
          <w:i/>
        </w:rPr>
        <w:t xml:space="preserve">Can’t test this method because of the dependencies with analyse and define.(See explanation next </w:t>
      </w:r>
      <w:r w:rsidR="00AE3D80">
        <w:rPr>
          <w:i/>
        </w:rPr>
        <w:t>paragraph)</w:t>
      </w:r>
    </w:p>
    <w:p w:rsidR="00F733B9" w:rsidRDefault="00F733B9" w:rsidP="00372128">
      <w:pPr>
        <w:pStyle w:val="Heading2"/>
        <w:numPr>
          <w:ilvl w:val="1"/>
          <w:numId w:val="27"/>
        </w:numPr>
      </w:pPr>
      <w:bookmarkStart w:id="71" w:name="_Toc327522016"/>
      <w:bookmarkStart w:id="72" w:name="_Toc359848290"/>
      <w:r>
        <w:t>Testing the ruletypes</w:t>
      </w:r>
      <w:bookmarkEnd w:id="71"/>
      <w:bookmarkEnd w:id="72"/>
    </w:p>
    <w:p w:rsidR="00F733B9" w:rsidRDefault="00F733B9" w:rsidP="00F733B9">
      <w:r>
        <w:t xml:space="preserve">Testing the ruletypes was done with the GUI of the application. Because of the dependencies with the define and analyse component. </w:t>
      </w:r>
    </w:p>
    <w:p w:rsidR="00F733B9" w:rsidRDefault="00F733B9" w:rsidP="00F733B9">
      <w:pPr>
        <w:pStyle w:val="NoSpacing"/>
      </w:pPr>
      <w:r>
        <w:t>Define: there must be rules defined</w:t>
      </w:r>
    </w:p>
    <w:p w:rsidR="00F733B9" w:rsidRDefault="00F733B9" w:rsidP="00F733B9">
      <w:pPr>
        <w:pStyle w:val="NoSpacing"/>
      </w:pPr>
      <w:r>
        <w:t>Analy</w:t>
      </w:r>
      <w:r w:rsidR="0067584E">
        <w:t>s</w:t>
      </w:r>
      <w:r>
        <w:t>e: source code must be scanned</w:t>
      </w:r>
    </w:p>
    <w:p w:rsidR="00F733B9" w:rsidRDefault="00F733B9" w:rsidP="00F733B9">
      <w:pPr>
        <w:pStyle w:val="NoSpacing"/>
      </w:pPr>
    </w:p>
    <w:p w:rsidR="00F733B9" w:rsidRDefault="00F733B9" w:rsidP="00F733B9">
      <w:pPr>
        <w:pStyle w:val="NoSpacing"/>
      </w:pPr>
      <w:r>
        <w:t>Because the importing functionality for the defined rules was not working properly during the development process no JUnit test are written to test the implementation and results of the rules. At the moment it is possible to create JUnit test</w:t>
      </w:r>
      <w:r w:rsidR="00AE3D80">
        <w:t>s</w:t>
      </w:r>
      <w:r>
        <w:t xml:space="preserve"> to verify the results of the rules. </w:t>
      </w:r>
    </w:p>
    <w:p w:rsidR="00F733B9" w:rsidRDefault="00F733B9" w:rsidP="00F733B9">
      <w:pPr>
        <w:pStyle w:val="NoSpacing"/>
      </w:pPr>
    </w:p>
    <w:p w:rsidR="00F733B9" w:rsidRDefault="00F733B9" w:rsidP="00F733B9">
      <w:pPr>
        <w:pStyle w:val="NoSpacing"/>
      </w:pPr>
      <w:r>
        <w:t xml:space="preserve">Tests could be implemented in the following way: define the architecture in the GUI and map the class/packages to modules. Export the architecture, save the file as a XML and store in the folder of: </w:t>
      </w:r>
      <w:r>
        <w:rPr>
          <w:i/>
        </w:rPr>
        <w:t>husa</w:t>
      </w:r>
      <w:r w:rsidR="00AE3D80">
        <w:rPr>
          <w:i/>
        </w:rPr>
        <w:t>ccttest.validate (possibly in a</w:t>
      </w:r>
      <w:r>
        <w:rPr>
          <w:i/>
        </w:rPr>
        <w:t xml:space="preserve"> subpackage)</w:t>
      </w:r>
      <w:r>
        <w:t xml:space="preserve">. Scan the source code of an application </w:t>
      </w:r>
      <w:r w:rsidR="00AE3D80">
        <w:t xml:space="preserve">and check if </w:t>
      </w:r>
      <w:r>
        <w:t xml:space="preserve">the </w:t>
      </w:r>
      <w:r w:rsidR="00AE3D80">
        <w:t xml:space="preserve">result is the </w:t>
      </w:r>
      <w:r>
        <w:t>same as the defined architecture. Finally call checkConformance and verify the results with JUnit tests.</w:t>
      </w:r>
    </w:p>
    <w:p w:rsidR="00F733B9" w:rsidRDefault="00F733B9" w:rsidP="00F733B9">
      <w:pPr>
        <w:pStyle w:val="NoSpacing"/>
      </w:pPr>
    </w:p>
    <w:p w:rsidR="00F733B9" w:rsidRPr="00025AAB" w:rsidRDefault="00F733B9" w:rsidP="00F733B9">
      <w:pPr>
        <w:pStyle w:val="NoSpacing"/>
      </w:pPr>
      <w:r>
        <w:t>Although above example is risky, if something changes in the analyse or define component that is related to the methods that are used during the test, the test(s) will fail.</w:t>
      </w:r>
    </w:p>
    <w:p w:rsidR="00F733B9" w:rsidRDefault="00F733B9" w:rsidP="00F733B9">
      <w:pPr>
        <w:rPr>
          <w:rFonts w:eastAsia="Times New Roman" w:cstheme="minorHAnsi"/>
          <w:color w:val="000000"/>
          <w:lang w:eastAsia="nl-NL" w:bidi="en-US"/>
        </w:rPr>
      </w:pPr>
      <w:r>
        <w:br w:type="page"/>
      </w:r>
    </w:p>
    <w:p w:rsidR="00F733B9" w:rsidRDefault="00F733B9" w:rsidP="00372128">
      <w:pPr>
        <w:pStyle w:val="Heading1"/>
        <w:numPr>
          <w:ilvl w:val="0"/>
          <w:numId w:val="27"/>
        </w:numPr>
      </w:pPr>
      <w:bookmarkStart w:id="73" w:name="_Toc327522017"/>
      <w:bookmarkStart w:id="74" w:name="_Toc359848291"/>
      <w:r>
        <w:lastRenderedPageBreak/>
        <w:t>Future work</w:t>
      </w:r>
      <w:bookmarkEnd w:id="73"/>
      <w:bookmarkEnd w:id="74"/>
    </w:p>
    <w:p w:rsidR="00F733B9" w:rsidRPr="00084CFA" w:rsidRDefault="00F733B9" w:rsidP="0067584E">
      <w:r>
        <w:t xml:space="preserve">In this chapter the future work that could be done in </w:t>
      </w:r>
      <w:r w:rsidR="0067584E">
        <w:t>this component will be treated.</w:t>
      </w:r>
    </w:p>
    <w:p w:rsidR="00F733B9" w:rsidRDefault="00F733B9" w:rsidP="00372128">
      <w:pPr>
        <w:pStyle w:val="Heading2"/>
        <w:numPr>
          <w:ilvl w:val="1"/>
          <w:numId w:val="27"/>
        </w:numPr>
      </w:pPr>
      <w:bookmarkStart w:id="75" w:name="_Toc327522019"/>
      <w:bookmarkStart w:id="76" w:name="_Toc359848292"/>
      <w:r>
        <w:t>Ideas for improvement</w:t>
      </w:r>
      <w:bookmarkEnd w:id="75"/>
      <w:bookmarkEnd w:id="76"/>
    </w:p>
    <w:p w:rsidR="00F733B9" w:rsidRDefault="00F733B9" w:rsidP="00F733B9">
      <w:pPr>
        <w:pStyle w:val="ListParagraph"/>
        <w:numPr>
          <w:ilvl w:val="0"/>
          <w:numId w:val="24"/>
        </w:numPr>
        <w:spacing w:after="200" w:line="276" w:lineRule="auto"/>
      </w:pPr>
      <w:r>
        <w:t xml:space="preserve">Maybe make use of the IObservableService instead of own observable implemented in class </w:t>
      </w:r>
      <w:r>
        <w:rPr>
          <w:i/>
        </w:rPr>
        <w:t>husacct.validate.domain.configuration.ConfigurationServiceImpl</w:t>
      </w:r>
      <w:r>
        <w:t xml:space="preserve">, class </w:t>
      </w:r>
      <w:r>
        <w:rPr>
          <w:i/>
        </w:rPr>
        <w:t xml:space="preserve">husacct.validate.presentation.BrowseViolations </w:t>
      </w:r>
      <w:r>
        <w:t>is subscribed on this observable. Drawbacks of this idea the observer will also be notified when something changes in another component.</w:t>
      </w:r>
    </w:p>
    <w:p w:rsidR="00F733B9" w:rsidRDefault="00F733B9" w:rsidP="00F733B9">
      <w:pPr>
        <w:pStyle w:val="ListParagraph"/>
        <w:numPr>
          <w:ilvl w:val="0"/>
          <w:numId w:val="24"/>
        </w:numPr>
        <w:spacing w:after="200" w:line="276" w:lineRule="auto"/>
      </w:pPr>
      <w:r>
        <w:t>Count rows in HTML-report when violations are filtered.</w:t>
      </w:r>
    </w:p>
    <w:p w:rsidR="00F733B9" w:rsidRDefault="00F733B9" w:rsidP="0067584E">
      <w:pPr>
        <w:pStyle w:val="ListParagraph"/>
        <w:numPr>
          <w:ilvl w:val="0"/>
          <w:numId w:val="24"/>
        </w:numPr>
        <w:spacing w:after="200" w:line="276" w:lineRule="auto"/>
      </w:pPr>
      <w:r>
        <w:t>Need for a better filtering mechanism that also provide the possibility to add for example multiple ‘Is Not Allowed To Use’-rule on the same module, the violations from these rules will be filtered if they are contradictory with another defined rule.</w:t>
      </w:r>
    </w:p>
    <w:p w:rsidR="00635DBE" w:rsidRPr="00084CFA" w:rsidRDefault="00635DBE" w:rsidP="0067584E">
      <w:pPr>
        <w:pStyle w:val="ListParagraph"/>
        <w:numPr>
          <w:ilvl w:val="0"/>
          <w:numId w:val="24"/>
        </w:numPr>
        <w:spacing w:after="200" w:line="276" w:lineRule="auto"/>
      </w:pPr>
      <w:r>
        <w:t>Refactor classes which have the name Java in them. Some classes are called *JAVA and some are called Java (so make the capital case consisten).</w:t>
      </w:r>
    </w:p>
    <w:p w:rsidR="00F733B9" w:rsidRDefault="00F733B9" w:rsidP="00372128">
      <w:pPr>
        <w:pStyle w:val="Heading2"/>
        <w:numPr>
          <w:ilvl w:val="1"/>
          <w:numId w:val="27"/>
        </w:numPr>
      </w:pPr>
      <w:bookmarkStart w:id="77" w:name="_Toc327522020"/>
      <w:bookmarkStart w:id="78" w:name="_Toc359848293"/>
      <w:r>
        <w:t>Ideas for extension</w:t>
      </w:r>
      <w:bookmarkEnd w:id="77"/>
      <w:bookmarkEnd w:id="78"/>
    </w:p>
    <w:p w:rsidR="00F733B9" w:rsidRPr="00084CFA" w:rsidRDefault="00F733B9" w:rsidP="00F733B9">
      <w:pPr>
        <w:pStyle w:val="ListParagraph"/>
        <w:numPr>
          <w:ilvl w:val="0"/>
          <w:numId w:val="24"/>
        </w:numPr>
        <w:spacing w:after="200" w:line="276" w:lineRule="auto"/>
        <w:rPr>
          <w:u w:val="single"/>
        </w:rPr>
      </w:pPr>
      <w:r w:rsidRPr="00084CFA">
        <w:t>Metrics, for the history of violations of a specific timespan.</w:t>
      </w:r>
    </w:p>
    <w:p w:rsidR="00F733B9" w:rsidRDefault="00F733B9" w:rsidP="00F733B9">
      <w:pPr>
        <w:pStyle w:val="ListParagraph"/>
        <w:numPr>
          <w:ilvl w:val="0"/>
          <w:numId w:val="24"/>
        </w:numPr>
        <w:spacing w:after="200" w:line="276" w:lineRule="auto"/>
      </w:pPr>
      <w:r>
        <w:t>Possibility to export filtered violations (from the GUI) to a report.</w:t>
      </w:r>
    </w:p>
    <w:p w:rsidR="00F733B9" w:rsidRPr="00F733B9" w:rsidRDefault="00F733B9" w:rsidP="00F733B9">
      <w:pPr>
        <w:pStyle w:val="ListParagraph"/>
        <w:numPr>
          <w:ilvl w:val="0"/>
          <w:numId w:val="24"/>
        </w:numPr>
        <w:spacing w:after="200" w:line="276" w:lineRule="auto"/>
      </w:pPr>
      <w:r w:rsidRPr="00084CFA">
        <w:t>Possibility to export multiple history points to a report.</w:t>
      </w:r>
    </w:p>
    <w:sectPr w:rsidR="00F733B9" w:rsidRPr="00F733B9" w:rsidSect="00023CC0">
      <w:footerReference w:type="default" r:id="rId4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42BC" w:rsidRDefault="00DD42BC" w:rsidP="00B2111F">
      <w:pPr>
        <w:spacing w:line="240" w:lineRule="auto"/>
      </w:pPr>
      <w:r>
        <w:separator/>
      </w:r>
    </w:p>
  </w:endnote>
  <w:endnote w:type="continuationSeparator" w:id="0">
    <w:p w:rsidR="00DD42BC" w:rsidRDefault="00DD42BC"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Husans-Normal">
    <w:panose1 w:val="02000506030000020004"/>
    <w:charset w:val="00"/>
    <w:family w:val="auto"/>
    <w:pitch w:val="variable"/>
    <w:sig w:usb0="80000027" w:usb1="00000042" w:usb2="00000000" w:usb3="00000000" w:csb0="00000001" w:csb1="00000000"/>
  </w:font>
  <w:font w:name="Tahoma">
    <w:panose1 w:val="020B0604030504040204"/>
    <w:charset w:val="00"/>
    <w:family w:val="swiss"/>
    <w:pitch w:val="variable"/>
    <w:sig w:usb0="800002EF" w:usb1="4000205A" w:usb2="00000000" w:usb3="00000000" w:csb0="00000017" w:csb1="00000000"/>
  </w:font>
  <w:font w:name="Husans-Inline">
    <w:panose1 w:val="02000506040000020004"/>
    <w:charset w:val="00"/>
    <w:family w:val="auto"/>
    <w:pitch w:val="variable"/>
    <w:sig w:usb0="80000027" w:usb1="00000042" w:usb2="00000000" w:usb3="00000000" w:csb0="00000001" w:csb1="00000000"/>
  </w:font>
  <w:font w:name="Verdana">
    <w:panose1 w:val="020B0604030504040204"/>
    <w:charset w:val="00"/>
    <w:family w:val="swiss"/>
    <w:pitch w:val="variable"/>
    <w:sig w:usb0="20000287" w:usb1="00000000"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BBA" w:rsidRPr="00CE2285" w:rsidRDefault="00246BBA" w:rsidP="00AC4CB9">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 xml:space="preserve">SACCT </w:t>
    </w:r>
    <w:r>
      <w:rPr>
        <w:rFonts w:asciiTheme="majorHAnsi" w:hAnsiTheme="majorHAnsi"/>
        <w:color w:val="929292" w:themeColor="text1" w:themeTint="80"/>
        <w:sz w:val="28"/>
        <w:szCs w:val="28"/>
        <w:lang w:val="nl-NL"/>
      </w:rPr>
      <w:t xml:space="preserve">- </w:t>
    </w:r>
    <w:r w:rsidRPr="00CE2285">
      <w:rPr>
        <w:rFonts w:asciiTheme="majorHAnsi" w:hAnsiTheme="majorHAnsi"/>
        <w:color w:val="929292" w:themeColor="text1" w:themeTint="80"/>
        <w:sz w:val="28"/>
        <w:szCs w:val="28"/>
        <w:lang w:val="nl-NL"/>
      </w:rPr>
      <w:t>VALIDATE</w:t>
    </w:r>
    <w:r w:rsidRPr="00CE2285">
      <w:rPr>
        <w:rFonts w:asciiTheme="majorHAnsi" w:hAnsiTheme="majorHAnsi"/>
        <w:color w:val="929292" w:themeColor="text1" w:themeTint="80"/>
        <w:sz w:val="28"/>
        <w:szCs w:val="28"/>
      </w:rPr>
      <w:t xml:space="preserve"> </w:t>
    </w:r>
    <w:r>
      <w:rPr>
        <w:rFonts w:asciiTheme="majorHAnsi" w:hAnsiTheme="majorHAnsi"/>
        <w:color w:val="929292" w:themeColor="text1" w:themeTint="80"/>
        <w:sz w:val="28"/>
        <w:szCs w:val="28"/>
      </w:rPr>
      <w:t xml:space="preserve"> COMPONENT </w:t>
    </w:r>
    <w:r w:rsidRPr="00CE2285">
      <w:rPr>
        <w:rFonts w:asciiTheme="majorHAnsi" w:hAnsiTheme="majorHAnsi"/>
        <w:color w:val="929292" w:themeColor="text1" w:themeTint="80"/>
        <w:sz w:val="28"/>
        <w:szCs w:val="28"/>
      </w:rPr>
      <w:t xml:space="preserve">– </w:t>
    </w:r>
    <w:r>
      <w:rPr>
        <w:rFonts w:asciiTheme="majorHAnsi" w:hAnsiTheme="majorHAnsi"/>
        <w:color w:val="262626" w:themeColor="text1"/>
        <w:sz w:val="28"/>
        <w:szCs w:val="28"/>
      </w:rPr>
      <w:t>SYSTEM DOCUMENTATION</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1038013241"/>
        <w:docPartObj>
          <w:docPartGallery w:val="Page Numbers (Bottom of Page)"/>
          <w:docPartUnique/>
        </w:docPartObj>
      </w:sdtPr>
      <w:sdtEndPr>
        <w:rPr>
          <w:noProof/>
        </w:rPr>
      </w:sdtEndPr>
      <w:sdtContent>
        <w:r w:rsidRPr="00937FB8">
          <w:rPr>
            <w:rFonts w:asciiTheme="majorHAnsi" w:hAnsiTheme="majorHAnsi"/>
            <w:color w:val="929292" w:themeColor="text1" w:themeTint="80"/>
            <w:sz w:val="28"/>
            <w:szCs w:val="28"/>
          </w:rPr>
          <w:fldChar w:fldCharType="begin"/>
        </w:r>
        <w:r w:rsidRPr="00937FB8">
          <w:rPr>
            <w:rFonts w:asciiTheme="majorHAnsi" w:hAnsiTheme="majorHAnsi"/>
            <w:color w:val="929292" w:themeColor="text1" w:themeTint="80"/>
            <w:sz w:val="28"/>
            <w:szCs w:val="28"/>
          </w:rPr>
          <w:instrText xml:space="preserve"> PAGE   \* MERGEFORMAT </w:instrText>
        </w:r>
        <w:r w:rsidRPr="00937FB8">
          <w:rPr>
            <w:rFonts w:asciiTheme="majorHAnsi" w:hAnsiTheme="majorHAnsi"/>
            <w:color w:val="929292" w:themeColor="text1" w:themeTint="80"/>
            <w:sz w:val="28"/>
            <w:szCs w:val="28"/>
          </w:rPr>
          <w:fldChar w:fldCharType="separate"/>
        </w:r>
        <w:r w:rsidR="00A0465B">
          <w:rPr>
            <w:rFonts w:asciiTheme="majorHAnsi" w:hAnsiTheme="majorHAnsi"/>
            <w:noProof/>
            <w:color w:val="929292" w:themeColor="text1" w:themeTint="80"/>
            <w:sz w:val="28"/>
            <w:szCs w:val="28"/>
          </w:rPr>
          <w:t>6</w:t>
        </w:r>
        <w:r w:rsidRPr="00937FB8">
          <w:rPr>
            <w:rFonts w:asciiTheme="majorHAnsi" w:hAnsiTheme="majorHAnsi"/>
            <w:noProof/>
            <w:color w:val="929292" w:themeColor="text1" w:themeTint="80"/>
            <w:sz w:val="28"/>
            <w:szCs w:val="28"/>
          </w:rPr>
          <w:fldChar w:fldCharType="end"/>
        </w:r>
      </w:sdtContent>
    </w:sdt>
  </w:p>
  <w:p w:rsidR="00246BBA" w:rsidRDefault="00246BBA" w:rsidP="00AC4CB9">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BBA" w:rsidRPr="00CE2285" w:rsidRDefault="00246BBA"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 xml:space="preserve">SACCT </w:t>
    </w:r>
    <w:r>
      <w:rPr>
        <w:rFonts w:asciiTheme="majorHAnsi" w:hAnsiTheme="majorHAnsi"/>
        <w:color w:val="929292" w:themeColor="text1" w:themeTint="80"/>
        <w:sz w:val="28"/>
        <w:szCs w:val="28"/>
        <w:lang w:val="nl-NL"/>
      </w:rPr>
      <w:t xml:space="preserve">- </w:t>
    </w:r>
    <w:r w:rsidRPr="00CE2285">
      <w:rPr>
        <w:rFonts w:asciiTheme="majorHAnsi" w:hAnsiTheme="majorHAnsi"/>
        <w:color w:val="929292" w:themeColor="text1" w:themeTint="80"/>
        <w:sz w:val="28"/>
        <w:szCs w:val="28"/>
        <w:lang w:val="nl-NL"/>
      </w:rPr>
      <w:t>VALIDATE</w:t>
    </w:r>
    <w:r w:rsidRPr="00CE2285">
      <w:rPr>
        <w:rFonts w:asciiTheme="majorHAnsi" w:hAnsiTheme="majorHAnsi"/>
        <w:color w:val="929292" w:themeColor="text1" w:themeTint="80"/>
        <w:sz w:val="28"/>
        <w:szCs w:val="28"/>
      </w:rPr>
      <w:t xml:space="preserve"> </w:t>
    </w:r>
    <w:r>
      <w:rPr>
        <w:rFonts w:asciiTheme="majorHAnsi" w:hAnsiTheme="majorHAnsi"/>
        <w:color w:val="929292" w:themeColor="text1" w:themeTint="80"/>
        <w:sz w:val="28"/>
        <w:szCs w:val="28"/>
      </w:rPr>
      <w:t xml:space="preserve"> COMPONENT </w:t>
    </w:r>
    <w:r w:rsidRPr="00CE2285">
      <w:rPr>
        <w:rFonts w:asciiTheme="majorHAnsi" w:hAnsiTheme="majorHAnsi"/>
        <w:color w:val="929292" w:themeColor="text1" w:themeTint="80"/>
        <w:sz w:val="28"/>
        <w:szCs w:val="28"/>
      </w:rPr>
      <w:t xml:space="preserve">– </w:t>
    </w:r>
    <w:r>
      <w:rPr>
        <w:rFonts w:asciiTheme="majorHAnsi" w:hAnsiTheme="majorHAnsi"/>
        <w:color w:val="262626" w:themeColor="text1"/>
        <w:sz w:val="28"/>
        <w:szCs w:val="28"/>
      </w:rPr>
      <w:t>SYSTEM DOCUMENTATION</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937FB8">
          <w:rPr>
            <w:rFonts w:asciiTheme="majorHAnsi" w:hAnsiTheme="majorHAnsi"/>
            <w:color w:val="929292" w:themeColor="text1" w:themeTint="80"/>
            <w:sz w:val="28"/>
            <w:szCs w:val="28"/>
          </w:rPr>
          <w:fldChar w:fldCharType="begin"/>
        </w:r>
        <w:r w:rsidRPr="00937FB8">
          <w:rPr>
            <w:rFonts w:asciiTheme="majorHAnsi" w:hAnsiTheme="majorHAnsi"/>
            <w:color w:val="929292" w:themeColor="text1" w:themeTint="80"/>
            <w:sz w:val="28"/>
            <w:szCs w:val="28"/>
          </w:rPr>
          <w:instrText xml:space="preserve"> PAGE   \* MERGEFORMAT </w:instrText>
        </w:r>
        <w:r w:rsidRPr="00937FB8">
          <w:rPr>
            <w:rFonts w:asciiTheme="majorHAnsi" w:hAnsiTheme="majorHAnsi"/>
            <w:color w:val="929292" w:themeColor="text1" w:themeTint="80"/>
            <w:sz w:val="28"/>
            <w:szCs w:val="28"/>
          </w:rPr>
          <w:fldChar w:fldCharType="separate"/>
        </w:r>
        <w:r w:rsidR="00A0465B">
          <w:rPr>
            <w:rFonts w:asciiTheme="majorHAnsi" w:hAnsiTheme="majorHAnsi"/>
            <w:noProof/>
            <w:color w:val="929292" w:themeColor="text1" w:themeTint="80"/>
            <w:sz w:val="28"/>
            <w:szCs w:val="28"/>
          </w:rPr>
          <w:t>36</w:t>
        </w:r>
        <w:r w:rsidRPr="00937FB8">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42BC" w:rsidRDefault="00DD42BC" w:rsidP="00B2111F">
      <w:pPr>
        <w:spacing w:line="240" w:lineRule="auto"/>
      </w:pPr>
      <w:r>
        <w:separator/>
      </w:r>
    </w:p>
  </w:footnote>
  <w:footnote w:type="continuationSeparator" w:id="0">
    <w:p w:rsidR="00DD42BC" w:rsidRDefault="00DD42BC"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C0822"/>
    <w:multiLevelType w:val="hybridMultilevel"/>
    <w:tmpl w:val="60E0D6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9C568B0"/>
    <w:multiLevelType w:val="hybridMultilevel"/>
    <w:tmpl w:val="42F4E7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0A007D4"/>
    <w:multiLevelType w:val="multilevel"/>
    <w:tmpl w:val="9C9A2B64"/>
    <w:lvl w:ilvl="0">
      <w:start w:val="1"/>
      <w:numFmt w:val="decimal"/>
      <w:pStyle w:val="Heading1"/>
      <w:lvlText w:val="%1."/>
      <w:lvlJc w:val="left"/>
      <w:pPr>
        <w:ind w:left="360" w:hanging="360"/>
      </w:pPr>
      <w:rPr>
        <w:rFonts w:hint="default"/>
      </w:rPr>
    </w:lvl>
    <w:lvl w:ilvl="1">
      <w:start w:val="1"/>
      <w:numFmt w:val="decimal"/>
      <w:pStyle w:val="Heading2"/>
      <w:isLgl/>
      <w:lvlText w:val="%1.%2"/>
      <w:lvlJc w:val="left"/>
      <w:pPr>
        <w:ind w:left="405" w:hanging="405"/>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11F355E7"/>
    <w:multiLevelType w:val="hybridMultilevel"/>
    <w:tmpl w:val="97262B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84704DC"/>
    <w:multiLevelType w:val="hybridMultilevel"/>
    <w:tmpl w:val="1494DEE6"/>
    <w:lvl w:ilvl="0" w:tplc="04130001">
      <w:start w:val="1"/>
      <w:numFmt w:val="bullet"/>
      <w:lvlText w:val=""/>
      <w:lvlJc w:val="left"/>
      <w:pPr>
        <w:ind w:left="3585" w:hanging="360"/>
      </w:pPr>
      <w:rPr>
        <w:rFonts w:ascii="Symbol" w:hAnsi="Symbol" w:hint="default"/>
      </w:rPr>
    </w:lvl>
    <w:lvl w:ilvl="1" w:tplc="04130003" w:tentative="1">
      <w:start w:val="1"/>
      <w:numFmt w:val="bullet"/>
      <w:lvlText w:val="o"/>
      <w:lvlJc w:val="left"/>
      <w:pPr>
        <w:ind w:left="4305" w:hanging="360"/>
      </w:pPr>
      <w:rPr>
        <w:rFonts w:ascii="Courier New" w:hAnsi="Courier New" w:cs="Courier New" w:hint="default"/>
      </w:rPr>
    </w:lvl>
    <w:lvl w:ilvl="2" w:tplc="04130005" w:tentative="1">
      <w:start w:val="1"/>
      <w:numFmt w:val="bullet"/>
      <w:lvlText w:val=""/>
      <w:lvlJc w:val="left"/>
      <w:pPr>
        <w:ind w:left="5025" w:hanging="360"/>
      </w:pPr>
      <w:rPr>
        <w:rFonts w:ascii="Wingdings" w:hAnsi="Wingdings" w:hint="default"/>
      </w:rPr>
    </w:lvl>
    <w:lvl w:ilvl="3" w:tplc="04130001" w:tentative="1">
      <w:start w:val="1"/>
      <w:numFmt w:val="bullet"/>
      <w:lvlText w:val=""/>
      <w:lvlJc w:val="left"/>
      <w:pPr>
        <w:ind w:left="5745" w:hanging="360"/>
      </w:pPr>
      <w:rPr>
        <w:rFonts w:ascii="Symbol" w:hAnsi="Symbol" w:hint="default"/>
      </w:rPr>
    </w:lvl>
    <w:lvl w:ilvl="4" w:tplc="04130003" w:tentative="1">
      <w:start w:val="1"/>
      <w:numFmt w:val="bullet"/>
      <w:lvlText w:val="o"/>
      <w:lvlJc w:val="left"/>
      <w:pPr>
        <w:ind w:left="6465" w:hanging="360"/>
      </w:pPr>
      <w:rPr>
        <w:rFonts w:ascii="Courier New" w:hAnsi="Courier New" w:cs="Courier New" w:hint="default"/>
      </w:rPr>
    </w:lvl>
    <w:lvl w:ilvl="5" w:tplc="04130005" w:tentative="1">
      <w:start w:val="1"/>
      <w:numFmt w:val="bullet"/>
      <w:lvlText w:val=""/>
      <w:lvlJc w:val="left"/>
      <w:pPr>
        <w:ind w:left="7185" w:hanging="360"/>
      </w:pPr>
      <w:rPr>
        <w:rFonts w:ascii="Wingdings" w:hAnsi="Wingdings" w:hint="default"/>
      </w:rPr>
    </w:lvl>
    <w:lvl w:ilvl="6" w:tplc="04130001" w:tentative="1">
      <w:start w:val="1"/>
      <w:numFmt w:val="bullet"/>
      <w:lvlText w:val=""/>
      <w:lvlJc w:val="left"/>
      <w:pPr>
        <w:ind w:left="7905" w:hanging="360"/>
      </w:pPr>
      <w:rPr>
        <w:rFonts w:ascii="Symbol" w:hAnsi="Symbol" w:hint="default"/>
      </w:rPr>
    </w:lvl>
    <w:lvl w:ilvl="7" w:tplc="04130003" w:tentative="1">
      <w:start w:val="1"/>
      <w:numFmt w:val="bullet"/>
      <w:lvlText w:val="o"/>
      <w:lvlJc w:val="left"/>
      <w:pPr>
        <w:ind w:left="8625" w:hanging="360"/>
      </w:pPr>
      <w:rPr>
        <w:rFonts w:ascii="Courier New" w:hAnsi="Courier New" w:cs="Courier New" w:hint="default"/>
      </w:rPr>
    </w:lvl>
    <w:lvl w:ilvl="8" w:tplc="04130005" w:tentative="1">
      <w:start w:val="1"/>
      <w:numFmt w:val="bullet"/>
      <w:lvlText w:val=""/>
      <w:lvlJc w:val="left"/>
      <w:pPr>
        <w:ind w:left="9345" w:hanging="360"/>
      </w:pPr>
      <w:rPr>
        <w:rFonts w:ascii="Wingdings" w:hAnsi="Wingdings" w:hint="default"/>
      </w:rPr>
    </w:lvl>
  </w:abstractNum>
  <w:abstractNum w:abstractNumId="5">
    <w:nsid w:val="191026E8"/>
    <w:multiLevelType w:val="hybridMultilevel"/>
    <w:tmpl w:val="B712D7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9F61EA9"/>
    <w:multiLevelType w:val="hybridMultilevel"/>
    <w:tmpl w:val="BE2AE4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B4D1098"/>
    <w:multiLevelType w:val="hybridMultilevel"/>
    <w:tmpl w:val="961C383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1D6B58E9"/>
    <w:multiLevelType w:val="hybridMultilevel"/>
    <w:tmpl w:val="5A8AB8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F7B7A9C"/>
    <w:multiLevelType w:val="multilevel"/>
    <w:tmpl w:val="DD5EF0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5C07309"/>
    <w:multiLevelType w:val="hybridMultilevel"/>
    <w:tmpl w:val="D77099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35571045"/>
    <w:multiLevelType w:val="hybridMultilevel"/>
    <w:tmpl w:val="C4BCDB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371A1D89"/>
    <w:multiLevelType w:val="hybridMultilevel"/>
    <w:tmpl w:val="7FDC94E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384620C3"/>
    <w:multiLevelType w:val="hybridMultilevel"/>
    <w:tmpl w:val="037AAD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C374EB4"/>
    <w:multiLevelType w:val="hybridMultilevel"/>
    <w:tmpl w:val="29B434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EF90B33"/>
    <w:multiLevelType w:val="hybridMultilevel"/>
    <w:tmpl w:val="93CA2D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436A0DD7"/>
    <w:multiLevelType w:val="hybridMultilevel"/>
    <w:tmpl w:val="2A46490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45883726"/>
    <w:multiLevelType w:val="hybridMultilevel"/>
    <w:tmpl w:val="8CD09B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4AC0621F"/>
    <w:multiLevelType w:val="hybridMultilevel"/>
    <w:tmpl w:val="FB161A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54B57853"/>
    <w:multiLevelType w:val="multilevel"/>
    <w:tmpl w:val="9E500C02"/>
    <w:lvl w:ilvl="0">
      <w:start w:val="4"/>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552941DF"/>
    <w:multiLevelType w:val="hybridMultilevel"/>
    <w:tmpl w:val="636A585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56B514CF"/>
    <w:multiLevelType w:val="hybridMultilevel"/>
    <w:tmpl w:val="DFF423D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B03436F"/>
    <w:multiLevelType w:val="hybridMultilevel"/>
    <w:tmpl w:val="3CF4C67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6A50498D"/>
    <w:multiLevelType w:val="multilevel"/>
    <w:tmpl w:val="1CD8156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6AAC1312"/>
    <w:multiLevelType w:val="hybridMultilevel"/>
    <w:tmpl w:val="B70835A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6DDE2138"/>
    <w:multiLevelType w:val="hybridMultilevel"/>
    <w:tmpl w:val="132839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6EF450CF"/>
    <w:multiLevelType w:val="hybridMultilevel"/>
    <w:tmpl w:val="683AE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990383"/>
    <w:multiLevelType w:val="hybridMultilevel"/>
    <w:tmpl w:val="B1EEA5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nsid w:val="74CB63EF"/>
    <w:multiLevelType w:val="multilevel"/>
    <w:tmpl w:val="9E500C02"/>
    <w:lvl w:ilvl="0">
      <w:start w:val="4"/>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nsid w:val="77F95B18"/>
    <w:multiLevelType w:val="hybridMultilevel"/>
    <w:tmpl w:val="C936A8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18"/>
  </w:num>
  <w:num w:numId="4">
    <w:abstractNumId w:val="16"/>
  </w:num>
  <w:num w:numId="5">
    <w:abstractNumId w:val="4"/>
  </w:num>
  <w:num w:numId="6">
    <w:abstractNumId w:val="21"/>
  </w:num>
  <w:num w:numId="7">
    <w:abstractNumId w:val="6"/>
  </w:num>
  <w:num w:numId="8">
    <w:abstractNumId w:val="15"/>
  </w:num>
  <w:num w:numId="9">
    <w:abstractNumId w:val="12"/>
  </w:num>
  <w:num w:numId="10">
    <w:abstractNumId w:val="7"/>
  </w:num>
  <w:num w:numId="11">
    <w:abstractNumId w:val="23"/>
  </w:num>
  <w:num w:numId="12">
    <w:abstractNumId w:val="9"/>
  </w:num>
  <w:num w:numId="13">
    <w:abstractNumId w:val="20"/>
  </w:num>
  <w:num w:numId="14">
    <w:abstractNumId w:val="0"/>
  </w:num>
  <w:num w:numId="15">
    <w:abstractNumId w:val="29"/>
  </w:num>
  <w:num w:numId="16">
    <w:abstractNumId w:val="27"/>
  </w:num>
  <w:num w:numId="17">
    <w:abstractNumId w:val="10"/>
  </w:num>
  <w:num w:numId="18">
    <w:abstractNumId w:val="17"/>
  </w:num>
  <w:num w:numId="19">
    <w:abstractNumId w:val="11"/>
  </w:num>
  <w:num w:numId="20">
    <w:abstractNumId w:val="14"/>
  </w:num>
  <w:num w:numId="21">
    <w:abstractNumId w:val="13"/>
  </w:num>
  <w:num w:numId="22">
    <w:abstractNumId w:val="3"/>
  </w:num>
  <w:num w:numId="23">
    <w:abstractNumId w:val="24"/>
  </w:num>
  <w:num w:numId="24">
    <w:abstractNumId w:val="1"/>
  </w:num>
  <w:num w:numId="25">
    <w:abstractNumId w:val="25"/>
  </w:num>
  <w:num w:numId="26">
    <w:abstractNumId w:val="5"/>
  </w:num>
  <w:num w:numId="27">
    <w:abstractNumId w:val="28"/>
  </w:num>
  <w:num w:numId="28">
    <w:abstractNumId w:val="22"/>
  </w:num>
  <w:num w:numId="29">
    <w:abstractNumId w:val="19"/>
  </w:num>
  <w:num w:numId="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defaultTableStyle w:val="MediumList1-Accent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14D62"/>
    <w:rsid w:val="00023CC0"/>
    <w:rsid w:val="000802DF"/>
    <w:rsid w:val="000A1B0F"/>
    <w:rsid w:val="000B7661"/>
    <w:rsid w:val="000E01C1"/>
    <w:rsid w:val="00127ADC"/>
    <w:rsid w:val="00141291"/>
    <w:rsid w:val="001466BE"/>
    <w:rsid w:val="00193FDB"/>
    <w:rsid w:val="001C20C9"/>
    <w:rsid w:val="001E6839"/>
    <w:rsid w:val="001F1927"/>
    <w:rsid w:val="00203B13"/>
    <w:rsid w:val="002213DA"/>
    <w:rsid w:val="00246BBA"/>
    <w:rsid w:val="00250015"/>
    <w:rsid w:val="002A2366"/>
    <w:rsid w:val="002C774E"/>
    <w:rsid w:val="002E2D03"/>
    <w:rsid w:val="002F539F"/>
    <w:rsid w:val="0031591E"/>
    <w:rsid w:val="00316B4A"/>
    <w:rsid w:val="00372128"/>
    <w:rsid w:val="00376F18"/>
    <w:rsid w:val="003A5654"/>
    <w:rsid w:val="003C523B"/>
    <w:rsid w:val="0041120A"/>
    <w:rsid w:val="00431FC3"/>
    <w:rsid w:val="00452A40"/>
    <w:rsid w:val="0049115F"/>
    <w:rsid w:val="004A37AE"/>
    <w:rsid w:val="004A672F"/>
    <w:rsid w:val="004C0292"/>
    <w:rsid w:val="004D5DEA"/>
    <w:rsid w:val="004D7586"/>
    <w:rsid w:val="004F2092"/>
    <w:rsid w:val="00584EA1"/>
    <w:rsid w:val="005856ED"/>
    <w:rsid w:val="005877EC"/>
    <w:rsid w:val="005B09B9"/>
    <w:rsid w:val="005B243E"/>
    <w:rsid w:val="005B5FCF"/>
    <w:rsid w:val="005C0FE7"/>
    <w:rsid w:val="005C5F0D"/>
    <w:rsid w:val="005D007D"/>
    <w:rsid w:val="00635DBE"/>
    <w:rsid w:val="006448D0"/>
    <w:rsid w:val="00675452"/>
    <w:rsid w:val="0067584E"/>
    <w:rsid w:val="006F57D9"/>
    <w:rsid w:val="00705F6B"/>
    <w:rsid w:val="00714C15"/>
    <w:rsid w:val="007156D5"/>
    <w:rsid w:val="00736FEA"/>
    <w:rsid w:val="0075213D"/>
    <w:rsid w:val="007534B3"/>
    <w:rsid w:val="007705B1"/>
    <w:rsid w:val="0078788C"/>
    <w:rsid w:val="007A7F8B"/>
    <w:rsid w:val="007D09EC"/>
    <w:rsid w:val="00802CA9"/>
    <w:rsid w:val="00804668"/>
    <w:rsid w:val="00841FB9"/>
    <w:rsid w:val="008A772A"/>
    <w:rsid w:val="008F6676"/>
    <w:rsid w:val="00937FB8"/>
    <w:rsid w:val="0098163E"/>
    <w:rsid w:val="009A7826"/>
    <w:rsid w:val="009C622B"/>
    <w:rsid w:val="009D28D2"/>
    <w:rsid w:val="009D6565"/>
    <w:rsid w:val="00A044BF"/>
    <w:rsid w:val="00A0465B"/>
    <w:rsid w:val="00A12CA6"/>
    <w:rsid w:val="00A21E7D"/>
    <w:rsid w:val="00A71202"/>
    <w:rsid w:val="00AC3674"/>
    <w:rsid w:val="00AC4CB9"/>
    <w:rsid w:val="00AD4475"/>
    <w:rsid w:val="00AE3D80"/>
    <w:rsid w:val="00B054EF"/>
    <w:rsid w:val="00B11820"/>
    <w:rsid w:val="00B14754"/>
    <w:rsid w:val="00B2111F"/>
    <w:rsid w:val="00B279A7"/>
    <w:rsid w:val="00B3644D"/>
    <w:rsid w:val="00B43736"/>
    <w:rsid w:val="00B8625E"/>
    <w:rsid w:val="00BA5FB4"/>
    <w:rsid w:val="00BC4699"/>
    <w:rsid w:val="00C4455D"/>
    <w:rsid w:val="00C55280"/>
    <w:rsid w:val="00C63201"/>
    <w:rsid w:val="00C72DC9"/>
    <w:rsid w:val="00C74FEB"/>
    <w:rsid w:val="00CD3445"/>
    <w:rsid w:val="00CE2285"/>
    <w:rsid w:val="00D324B7"/>
    <w:rsid w:val="00D92085"/>
    <w:rsid w:val="00DD42BC"/>
    <w:rsid w:val="00DD50AA"/>
    <w:rsid w:val="00E34DDB"/>
    <w:rsid w:val="00E91CC3"/>
    <w:rsid w:val="00E97F98"/>
    <w:rsid w:val="00EB6EF1"/>
    <w:rsid w:val="00EC629E"/>
    <w:rsid w:val="00EE650D"/>
    <w:rsid w:val="00EE6EC6"/>
    <w:rsid w:val="00EF2C43"/>
    <w:rsid w:val="00EF3E4A"/>
    <w:rsid w:val="00F424E7"/>
    <w:rsid w:val="00F46C8B"/>
    <w:rsid w:val="00F47B9A"/>
    <w:rsid w:val="00F70873"/>
    <w:rsid w:val="00F733B9"/>
    <w:rsid w:val="00FE05D7"/>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802DF"/>
    <w:pPr>
      <w:spacing w:after="0"/>
    </w:pPr>
  </w:style>
  <w:style w:type="paragraph" w:styleId="Heading1">
    <w:name w:val="heading 1"/>
    <w:basedOn w:val="Normal"/>
    <w:next w:val="Normal"/>
    <w:link w:val="Heading1Char"/>
    <w:uiPriority w:val="9"/>
    <w:qFormat/>
    <w:rsid w:val="00372128"/>
    <w:pPr>
      <w:keepNext/>
      <w:keepLines/>
      <w:numPr>
        <w:numId w:val="1"/>
      </w:numPr>
      <w:spacing w:before="480"/>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372128"/>
    <w:pPr>
      <w:keepNext/>
      <w:keepLines/>
      <w:numPr>
        <w:ilvl w:val="1"/>
        <w:numId w:val="1"/>
      </w:numPr>
      <w:spacing w:before="200"/>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372128"/>
    <w:pPr>
      <w:keepNext/>
      <w:keepLines/>
      <w:numPr>
        <w:ilvl w:val="2"/>
        <w:numId w:val="1"/>
      </w:numPr>
      <w:spacing w:before="200"/>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unhideWhenUsed/>
    <w:qFormat/>
    <w:rsid w:val="00372128"/>
    <w:pPr>
      <w:keepNext/>
      <w:keepLines/>
      <w:numPr>
        <w:ilvl w:val="3"/>
        <w:numId w:val="1"/>
      </w:numPr>
      <w:spacing w:before="200"/>
      <w:outlineLvl w:val="3"/>
    </w:pPr>
    <w:rPr>
      <w:rFonts w:asciiTheme="majorHAnsi" w:eastAsiaTheme="majorEastAsia" w:hAnsiTheme="majorHAnsi" w:cstheme="majorBidi"/>
      <w:b/>
      <w:bCs/>
      <w:i/>
      <w:iCs/>
      <w:color w:val="262626" w:themeColor="text1"/>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2128"/>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372128"/>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372128"/>
    <w:rPr>
      <w:rFonts w:ascii="Husans-Normal" w:hAnsi="Husans-Normal"/>
      <w:bCs/>
      <w:caps/>
      <w:color w:val="262626" w:themeColor="text2"/>
      <w:sz w:val="28"/>
    </w:rPr>
  </w:style>
  <w:style w:type="character" w:customStyle="1" w:styleId="Heading4Char">
    <w:name w:val="Heading 4 Char"/>
    <w:basedOn w:val="DefaultParagraphFont"/>
    <w:link w:val="Heading4"/>
    <w:uiPriority w:val="9"/>
    <w:rsid w:val="00372128"/>
    <w:rPr>
      <w:rFonts w:asciiTheme="majorHAnsi" w:eastAsiaTheme="majorEastAsia" w:hAnsiTheme="majorHAnsi" w:cstheme="majorBidi"/>
      <w:b/>
      <w:bCs/>
      <w:i/>
      <w:iCs/>
      <w:color w:val="262626" w:themeColor="text1"/>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unhideWhenUsed/>
    <w:qFormat/>
    <w:rsid w:val="00B2111F"/>
    <w:pPr>
      <w:spacing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table" w:customStyle="1" w:styleId="Lichtearcering-accent11">
    <w:name w:val="Lichte arcering - accent 11"/>
    <w:basedOn w:val="TableNormal"/>
    <w:uiPriority w:val="60"/>
    <w:rsid w:val="00F733B9"/>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paragraph" w:styleId="TOC4">
    <w:name w:val="toc 4"/>
    <w:basedOn w:val="Normal"/>
    <w:next w:val="Normal"/>
    <w:autoRedefine/>
    <w:uiPriority w:val="39"/>
    <w:unhideWhenUsed/>
    <w:rsid w:val="00F733B9"/>
    <w:pPr>
      <w:spacing w:after="100"/>
      <w:ind w:left="660"/>
    </w:pPr>
    <w:rPr>
      <w:lang w:val="nl-NL"/>
    </w:rPr>
  </w:style>
  <w:style w:type="table" w:customStyle="1" w:styleId="Lichtelijst-accent11">
    <w:name w:val="Lichte lijst - accent 11"/>
    <w:basedOn w:val="TableNormal"/>
    <w:uiPriority w:val="61"/>
    <w:rsid w:val="00F733B9"/>
    <w:pPr>
      <w:spacing w:after="0" w:line="240" w:lineRule="auto"/>
    </w:pPr>
    <w:rPr>
      <w:lang w:val="nl-NL"/>
    </w:rPr>
    <w:tblPr>
      <w:tblStyleRowBandSize w:val="1"/>
      <w:tblStyleColBandSize w:val="1"/>
      <w:tblInd w:w="0" w:type="dxa"/>
      <w:tblBorders>
        <w:top w:val="single" w:sz="8" w:space="0" w:color="7F7F7F" w:themeColor="accent1"/>
        <w:left w:val="single" w:sz="8" w:space="0" w:color="7F7F7F" w:themeColor="accent1"/>
        <w:bottom w:val="single" w:sz="8" w:space="0" w:color="7F7F7F" w:themeColor="accent1"/>
        <w:right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F7F7F" w:themeFill="accent1"/>
      </w:tcPr>
    </w:tblStylePr>
    <w:tblStylePr w:type="lastRow">
      <w:pPr>
        <w:spacing w:before="0" w:after="0" w:line="240" w:lineRule="auto"/>
      </w:pPr>
      <w:rPr>
        <w:b/>
        <w:bCs/>
      </w:rPr>
      <w:tblPr/>
      <w:tcPr>
        <w:tcBorders>
          <w:top w:val="double" w:sz="6" w:space="0" w:color="7F7F7F" w:themeColor="accent1"/>
          <w:left w:val="single" w:sz="8" w:space="0" w:color="7F7F7F" w:themeColor="accent1"/>
          <w:bottom w:val="single" w:sz="8" w:space="0" w:color="7F7F7F" w:themeColor="accent1"/>
          <w:right w:val="single" w:sz="8" w:space="0" w:color="7F7F7F" w:themeColor="accent1"/>
        </w:tcBorders>
      </w:tcPr>
    </w:tblStylePr>
    <w:tblStylePr w:type="firstCol">
      <w:rPr>
        <w:b/>
        <w:bCs/>
      </w:rPr>
    </w:tblStylePr>
    <w:tblStylePr w:type="lastCol">
      <w:rPr>
        <w:b/>
        <w:bCs/>
      </w:rPr>
    </w:tblStylePr>
    <w:tblStylePr w:type="band1Vert">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tblStylePr w:type="band1Horz">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style>
  <w:style w:type="table" w:styleId="LightShading-Accent2">
    <w:name w:val="Light Shading Accent 2"/>
    <w:basedOn w:val="TableNormal"/>
    <w:uiPriority w:val="60"/>
    <w:rsid w:val="00937FB8"/>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MediumList1-Accent4">
    <w:name w:val="Medium List 1 Accent 4"/>
    <w:basedOn w:val="TableNormal"/>
    <w:uiPriority w:val="65"/>
    <w:rsid w:val="00937FB8"/>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table" w:styleId="MediumList2-Accent2">
    <w:name w:val="Medium List 2 Accent 2"/>
    <w:basedOn w:val="TableNormal"/>
    <w:uiPriority w:val="66"/>
    <w:rsid w:val="00937FB8"/>
    <w:pPr>
      <w:spacing w:after="0" w:line="240" w:lineRule="auto"/>
    </w:pPr>
    <w:rPr>
      <w:rFonts w:asciiTheme="majorHAnsi" w:eastAsiaTheme="majorEastAsia" w:hAnsiTheme="majorHAnsi" w:cstheme="majorBidi"/>
      <w:color w:val="262626" w:themeColor="text1"/>
    </w:r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00A0DB" w:themeColor="accent2"/>
          <w:right w:val="nil"/>
          <w:insideH w:val="nil"/>
          <w:insideV w:val="nil"/>
        </w:tcBorders>
        <w:shd w:val="clear" w:color="auto" w:fill="FFFFFF" w:themeFill="background1"/>
      </w:tcPr>
    </w:tblStylePr>
    <w:tblStylePr w:type="lastRow">
      <w:tblPr/>
      <w:tcPr>
        <w:tcBorders>
          <w:top w:val="single" w:sz="8" w:space="0" w:color="00A0DB"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A0DB" w:themeColor="accent2"/>
          <w:insideH w:val="nil"/>
          <w:insideV w:val="nil"/>
        </w:tcBorders>
        <w:shd w:val="clear" w:color="auto" w:fill="FFFFFF" w:themeFill="background1"/>
      </w:tcPr>
    </w:tblStylePr>
    <w:tblStylePr w:type="lastCol">
      <w:tblPr/>
      <w:tcPr>
        <w:tcBorders>
          <w:top w:val="nil"/>
          <w:left w:val="single" w:sz="8" w:space="0" w:color="00A0DB"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top w:val="nil"/>
          <w:bottom w:val="nil"/>
          <w:insideH w:val="nil"/>
          <w:insideV w:val="nil"/>
        </w:tcBorders>
        <w:shd w:val="clear" w:color="auto" w:fill="B7EBFF"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802DF"/>
    <w:pPr>
      <w:spacing w:after="0"/>
    </w:pPr>
  </w:style>
  <w:style w:type="paragraph" w:styleId="Heading1">
    <w:name w:val="heading 1"/>
    <w:basedOn w:val="Normal"/>
    <w:next w:val="Normal"/>
    <w:link w:val="Heading1Char"/>
    <w:uiPriority w:val="9"/>
    <w:qFormat/>
    <w:rsid w:val="00372128"/>
    <w:pPr>
      <w:keepNext/>
      <w:keepLines/>
      <w:numPr>
        <w:numId w:val="1"/>
      </w:numPr>
      <w:spacing w:before="480"/>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372128"/>
    <w:pPr>
      <w:keepNext/>
      <w:keepLines/>
      <w:numPr>
        <w:ilvl w:val="1"/>
        <w:numId w:val="1"/>
      </w:numPr>
      <w:spacing w:before="200"/>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372128"/>
    <w:pPr>
      <w:keepNext/>
      <w:keepLines/>
      <w:numPr>
        <w:ilvl w:val="2"/>
        <w:numId w:val="1"/>
      </w:numPr>
      <w:spacing w:before="200"/>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unhideWhenUsed/>
    <w:qFormat/>
    <w:rsid w:val="00372128"/>
    <w:pPr>
      <w:keepNext/>
      <w:keepLines/>
      <w:numPr>
        <w:ilvl w:val="3"/>
        <w:numId w:val="1"/>
      </w:numPr>
      <w:spacing w:before="200"/>
      <w:outlineLvl w:val="3"/>
    </w:pPr>
    <w:rPr>
      <w:rFonts w:asciiTheme="majorHAnsi" w:eastAsiaTheme="majorEastAsia" w:hAnsiTheme="majorHAnsi" w:cstheme="majorBidi"/>
      <w:b/>
      <w:bCs/>
      <w:i/>
      <w:iCs/>
      <w:color w:val="262626" w:themeColor="text1"/>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2128"/>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372128"/>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372128"/>
    <w:rPr>
      <w:rFonts w:ascii="Husans-Normal" w:hAnsi="Husans-Normal"/>
      <w:bCs/>
      <w:caps/>
      <w:color w:val="262626" w:themeColor="text2"/>
      <w:sz w:val="28"/>
    </w:rPr>
  </w:style>
  <w:style w:type="character" w:customStyle="1" w:styleId="Heading4Char">
    <w:name w:val="Heading 4 Char"/>
    <w:basedOn w:val="DefaultParagraphFont"/>
    <w:link w:val="Heading4"/>
    <w:uiPriority w:val="9"/>
    <w:rsid w:val="00372128"/>
    <w:rPr>
      <w:rFonts w:asciiTheme="majorHAnsi" w:eastAsiaTheme="majorEastAsia" w:hAnsiTheme="majorHAnsi" w:cstheme="majorBidi"/>
      <w:b/>
      <w:bCs/>
      <w:i/>
      <w:iCs/>
      <w:color w:val="262626" w:themeColor="text1"/>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unhideWhenUsed/>
    <w:qFormat/>
    <w:rsid w:val="00B2111F"/>
    <w:pPr>
      <w:spacing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table" w:customStyle="1" w:styleId="Lichtearcering-accent11">
    <w:name w:val="Lichte arcering - accent 11"/>
    <w:basedOn w:val="TableNormal"/>
    <w:uiPriority w:val="60"/>
    <w:rsid w:val="00F733B9"/>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paragraph" w:styleId="TOC4">
    <w:name w:val="toc 4"/>
    <w:basedOn w:val="Normal"/>
    <w:next w:val="Normal"/>
    <w:autoRedefine/>
    <w:uiPriority w:val="39"/>
    <w:unhideWhenUsed/>
    <w:rsid w:val="00F733B9"/>
    <w:pPr>
      <w:spacing w:after="100"/>
      <w:ind w:left="660"/>
    </w:pPr>
    <w:rPr>
      <w:lang w:val="nl-NL"/>
    </w:rPr>
  </w:style>
  <w:style w:type="table" w:customStyle="1" w:styleId="Lichtelijst-accent11">
    <w:name w:val="Lichte lijst - accent 11"/>
    <w:basedOn w:val="TableNormal"/>
    <w:uiPriority w:val="61"/>
    <w:rsid w:val="00F733B9"/>
    <w:pPr>
      <w:spacing w:after="0" w:line="240" w:lineRule="auto"/>
    </w:pPr>
    <w:rPr>
      <w:lang w:val="nl-NL"/>
    </w:rPr>
    <w:tblPr>
      <w:tblStyleRowBandSize w:val="1"/>
      <w:tblStyleColBandSize w:val="1"/>
      <w:tblInd w:w="0" w:type="dxa"/>
      <w:tblBorders>
        <w:top w:val="single" w:sz="8" w:space="0" w:color="7F7F7F" w:themeColor="accent1"/>
        <w:left w:val="single" w:sz="8" w:space="0" w:color="7F7F7F" w:themeColor="accent1"/>
        <w:bottom w:val="single" w:sz="8" w:space="0" w:color="7F7F7F" w:themeColor="accent1"/>
        <w:right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F7F7F" w:themeFill="accent1"/>
      </w:tcPr>
    </w:tblStylePr>
    <w:tblStylePr w:type="lastRow">
      <w:pPr>
        <w:spacing w:before="0" w:after="0" w:line="240" w:lineRule="auto"/>
      </w:pPr>
      <w:rPr>
        <w:b/>
        <w:bCs/>
      </w:rPr>
      <w:tblPr/>
      <w:tcPr>
        <w:tcBorders>
          <w:top w:val="double" w:sz="6" w:space="0" w:color="7F7F7F" w:themeColor="accent1"/>
          <w:left w:val="single" w:sz="8" w:space="0" w:color="7F7F7F" w:themeColor="accent1"/>
          <w:bottom w:val="single" w:sz="8" w:space="0" w:color="7F7F7F" w:themeColor="accent1"/>
          <w:right w:val="single" w:sz="8" w:space="0" w:color="7F7F7F" w:themeColor="accent1"/>
        </w:tcBorders>
      </w:tcPr>
    </w:tblStylePr>
    <w:tblStylePr w:type="firstCol">
      <w:rPr>
        <w:b/>
        <w:bCs/>
      </w:rPr>
    </w:tblStylePr>
    <w:tblStylePr w:type="lastCol">
      <w:rPr>
        <w:b/>
        <w:bCs/>
      </w:rPr>
    </w:tblStylePr>
    <w:tblStylePr w:type="band1Vert">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tblStylePr w:type="band1Horz">
      <w:tblPr/>
      <w:tcPr>
        <w:tcBorders>
          <w:top w:val="single" w:sz="8" w:space="0" w:color="7F7F7F" w:themeColor="accent1"/>
          <w:left w:val="single" w:sz="8" w:space="0" w:color="7F7F7F" w:themeColor="accent1"/>
          <w:bottom w:val="single" w:sz="8" w:space="0" w:color="7F7F7F" w:themeColor="accent1"/>
          <w:right w:val="single" w:sz="8" w:space="0" w:color="7F7F7F" w:themeColor="accent1"/>
        </w:tcBorders>
      </w:tcPr>
    </w:tblStylePr>
  </w:style>
  <w:style w:type="table" w:styleId="LightShading-Accent2">
    <w:name w:val="Light Shading Accent 2"/>
    <w:basedOn w:val="TableNormal"/>
    <w:uiPriority w:val="60"/>
    <w:rsid w:val="00937FB8"/>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MediumList1-Accent4">
    <w:name w:val="Medium List 1 Accent 4"/>
    <w:basedOn w:val="TableNormal"/>
    <w:uiPriority w:val="65"/>
    <w:rsid w:val="00937FB8"/>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table" w:styleId="MediumList2-Accent2">
    <w:name w:val="Medium List 2 Accent 2"/>
    <w:basedOn w:val="TableNormal"/>
    <w:uiPriority w:val="66"/>
    <w:rsid w:val="00937FB8"/>
    <w:pPr>
      <w:spacing w:after="0" w:line="240" w:lineRule="auto"/>
    </w:pPr>
    <w:rPr>
      <w:rFonts w:asciiTheme="majorHAnsi" w:eastAsiaTheme="majorEastAsia" w:hAnsiTheme="majorHAnsi" w:cstheme="majorBidi"/>
      <w:color w:val="262626" w:themeColor="text1"/>
    </w:r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00A0DB" w:themeColor="accent2"/>
          <w:right w:val="nil"/>
          <w:insideH w:val="nil"/>
          <w:insideV w:val="nil"/>
        </w:tcBorders>
        <w:shd w:val="clear" w:color="auto" w:fill="FFFFFF" w:themeFill="background1"/>
      </w:tcPr>
    </w:tblStylePr>
    <w:tblStylePr w:type="lastRow">
      <w:tblPr/>
      <w:tcPr>
        <w:tcBorders>
          <w:top w:val="single" w:sz="8" w:space="0" w:color="00A0DB"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A0DB" w:themeColor="accent2"/>
          <w:insideH w:val="nil"/>
          <w:insideV w:val="nil"/>
        </w:tcBorders>
        <w:shd w:val="clear" w:color="auto" w:fill="FFFFFF" w:themeFill="background1"/>
      </w:tcPr>
    </w:tblStylePr>
    <w:tblStylePr w:type="lastCol">
      <w:tblPr/>
      <w:tcPr>
        <w:tcBorders>
          <w:top w:val="nil"/>
          <w:left w:val="single" w:sz="8" w:space="0" w:color="00A0DB"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top w:val="nil"/>
          <w:bottom w:val="nil"/>
          <w:insideH w:val="nil"/>
          <w:insideV w:val="nil"/>
        </w:tcBorders>
        <w:shd w:val="clear" w:color="auto" w:fill="B7EBFF"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png"/><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oleObject" Target="embeddings/oleObject6.bin"/><Relationship Id="rId40" Type="http://schemas.openxmlformats.org/officeDocument/2006/relationships/image" Target="media/image23.emf"/><Relationship Id="rId45" Type="http://schemas.openxmlformats.org/officeDocument/2006/relationships/oleObject" Target="embeddings/oleObject10.bin"/><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oleObject" Target="embeddings/oleObject9.bin"/><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D47A7D-0C2B-4451-AC09-71CD0980F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TotalTime>
  <Pages>1</Pages>
  <Words>8264</Words>
  <Characters>50907</Characters>
  <Application>Microsoft Office Word</Application>
  <DocSecurity>0</DocSecurity>
  <Lines>1106</Lines>
  <Paragraphs>574</Paragraphs>
  <ScaleCrop>false</ScaleCrop>
  <HeadingPairs>
    <vt:vector size="2" baseType="variant">
      <vt:variant>
        <vt:lpstr>Title</vt:lpstr>
      </vt:variant>
      <vt:variant>
        <vt:i4>1</vt:i4>
      </vt:variant>
    </vt:vector>
  </HeadingPairs>
  <TitlesOfParts>
    <vt:vector size="1" baseType="lpstr">
      <vt:lpstr> HUSACCT</vt:lpstr>
    </vt:vector>
  </TitlesOfParts>
  <Company>HU ASE TEAM 6</Company>
  <LinksUpToDate>false</LinksUpToDate>
  <CharactersWithSpaces>585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HUSACCT</dc:title>
  <dc:subject>A small description of the document here</dc:subject>
  <dc:creator>Bram StaalNathan RhijnsburgerTimothe Beemster Rick van der StaaijRonald van Broeckhuijsen</dc:creator>
  <cp:keywords/>
  <dc:description/>
  <cp:lastModifiedBy>Tim</cp:lastModifiedBy>
  <cp:revision>85</cp:revision>
  <dcterms:created xsi:type="dcterms:W3CDTF">2013-02-21T13:18:00Z</dcterms:created>
  <dcterms:modified xsi:type="dcterms:W3CDTF">2013-06-24T12:49:00Z</dcterms:modified>
</cp:coreProperties>
</file>